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2C52A4" w:rsidRPr="008D4289" w:rsidRDefault="00EB2376" w:rsidP="004E126F">
                            <w:pPr>
                              <w:jc w:val="right"/>
                              <w:rPr>
                                <w:b/>
                                <w:noProof/>
                                <w:color w:val="FFFFFF" w:themeColor="background1"/>
                                <w:sz w:val="16"/>
                              </w:rPr>
                            </w:pPr>
                            <w:r>
                              <w:rPr>
                                <w:b/>
                                <w:noProof/>
                                <w:color w:val="FFFFFF" w:themeColor="background1"/>
                                <w:sz w:val="16"/>
                              </w:rPr>
                              <w:t>PPBR_V2.1</w:t>
                            </w:r>
                            <w:r w:rsidR="002C52A4" w:rsidRPr="008D4289">
                              <w:rPr>
                                <w:b/>
                                <w:noProof/>
                                <w:color w:val="FFFFFF" w:themeColor="background1"/>
                                <w:sz w:val="16"/>
                              </w:rPr>
                              <w:t>_2017</w:t>
                            </w:r>
                          </w:p>
                          <w:p w:rsidR="002C52A4" w:rsidRPr="008D4289" w:rsidRDefault="002C52A4"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2C52A4" w:rsidRPr="008D4289" w:rsidRDefault="00EB2376" w:rsidP="004E126F">
                      <w:pPr>
                        <w:jc w:val="right"/>
                        <w:rPr>
                          <w:b/>
                          <w:noProof/>
                          <w:color w:val="FFFFFF" w:themeColor="background1"/>
                          <w:sz w:val="16"/>
                        </w:rPr>
                      </w:pPr>
                      <w:r>
                        <w:rPr>
                          <w:b/>
                          <w:noProof/>
                          <w:color w:val="FFFFFF" w:themeColor="background1"/>
                          <w:sz w:val="16"/>
                        </w:rPr>
                        <w:t>PPBR_V2.1</w:t>
                      </w:r>
                      <w:r w:rsidR="002C52A4" w:rsidRPr="008D4289">
                        <w:rPr>
                          <w:b/>
                          <w:noProof/>
                          <w:color w:val="FFFFFF" w:themeColor="background1"/>
                          <w:sz w:val="16"/>
                        </w:rPr>
                        <w:t>_2017</w:t>
                      </w:r>
                    </w:p>
                    <w:p w:rsidR="002C52A4" w:rsidRPr="008D4289" w:rsidRDefault="002C52A4"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r w:rsidR="00EB2376" w:rsidRPr="00422F86" w:rsidTr="00507EAA">
        <w:trPr>
          <w:jc w:val="center"/>
        </w:trPr>
        <w:tc>
          <w:tcPr>
            <w:tcW w:w="630" w:type="dxa"/>
            <w:vAlign w:val="center"/>
          </w:tcPr>
          <w:p w:rsidR="00EB2376" w:rsidRDefault="00EB2376" w:rsidP="008F40AF">
            <w:pPr>
              <w:spacing w:before="60" w:after="60"/>
              <w:jc w:val="center"/>
              <w:rPr>
                <w:rFonts w:cs="Arial"/>
              </w:rPr>
            </w:pPr>
            <w:r>
              <w:rPr>
                <w:rFonts w:cs="Arial"/>
              </w:rPr>
              <w:t>04</w:t>
            </w:r>
          </w:p>
        </w:tc>
        <w:tc>
          <w:tcPr>
            <w:tcW w:w="984" w:type="dxa"/>
            <w:vAlign w:val="center"/>
          </w:tcPr>
          <w:p w:rsidR="00EB2376" w:rsidRDefault="00EB2376" w:rsidP="008F40AF">
            <w:pPr>
              <w:spacing w:before="60" w:after="60"/>
              <w:ind w:left="72" w:right="72"/>
              <w:jc w:val="center"/>
              <w:rPr>
                <w:rFonts w:cs="Arial"/>
              </w:rPr>
            </w:pPr>
            <w:r>
              <w:rPr>
                <w:rFonts w:cs="Arial"/>
              </w:rPr>
              <w:t>2.1</w:t>
            </w:r>
          </w:p>
        </w:tc>
        <w:tc>
          <w:tcPr>
            <w:tcW w:w="1361" w:type="dxa"/>
          </w:tcPr>
          <w:p w:rsidR="00EB2376" w:rsidRDefault="00EB2376" w:rsidP="00EB2376">
            <w:pPr>
              <w:spacing w:before="60" w:after="60"/>
              <w:ind w:left="72" w:right="72"/>
              <w:rPr>
                <w:rStyle w:val="st"/>
              </w:rPr>
            </w:pPr>
            <w:r>
              <w:rPr>
                <w:rStyle w:val="st"/>
              </w:rPr>
              <w:t>19/07/2017</w:t>
            </w:r>
          </w:p>
        </w:tc>
        <w:tc>
          <w:tcPr>
            <w:tcW w:w="750" w:type="dxa"/>
          </w:tcPr>
          <w:p w:rsidR="00EB2376" w:rsidRDefault="00EB2376" w:rsidP="008F40AF">
            <w:pPr>
              <w:spacing w:before="60" w:after="60"/>
              <w:ind w:left="72" w:right="72"/>
              <w:jc w:val="center"/>
              <w:rPr>
                <w:rStyle w:val="st"/>
              </w:rPr>
            </w:pPr>
            <w:r>
              <w:rPr>
                <w:rStyle w:val="st"/>
              </w:rPr>
              <w:t>EC</w:t>
            </w:r>
          </w:p>
        </w:tc>
        <w:tc>
          <w:tcPr>
            <w:tcW w:w="1439" w:type="dxa"/>
          </w:tcPr>
          <w:p w:rsidR="00EB2376" w:rsidRDefault="00EB2376" w:rsidP="008F40AF">
            <w:pPr>
              <w:spacing w:before="60" w:after="60"/>
              <w:ind w:left="72" w:right="72"/>
              <w:jc w:val="center"/>
              <w:rPr>
                <w:rStyle w:val="st"/>
              </w:rPr>
            </w:pPr>
            <w:r>
              <w:rPr>
                <w:rStyle w:val="st"/>
              </w:rPr>
              <w:t>Versión Final</w:t>
            </w:r>
          </w:p>
        </w:tc>
        <w:tc>
          <w:tcPr>
            <w:tcW w:w="1194" w:type="dxa"/>
          </w:tcPr>
          <w:p w:rsidR="00EB2376" w:rsidRDefault="00EB2376" w:rsidP="008F40AF">
            <w:pPr>
              <w:spacing w:before="60" w:after="60"/>
              <w:ind w:left="72" w:right="72"/>
              <w:jc w:val="center"/>
              <w:rPr>
                <w:rStyle w:val="st"/>
              </w:rPr>
            </w:pPr>
            <w:r>
              <w:rPr>
                <w:rStyle w:val="st"/>
              </w:rPr>
              <w:t>Por Revisar</w:t>
            </w:r>
          </w:p>
        </w:tc>
        <w:tc>
          <w:tcPr>
            <w:tcW w:w="1751" w:type="dxa"/>
          </w:tcPr>
          <w:p w:rsidR="00EB2376" w:rsidRDefault="00EB2376" w:rsidP="008F40AF">
            <w:pPr>
              <w:spacing w:before="60" w:after="60"/>
              <w:ind w:left="72" w:right="72"/>
              <w:jc w:val="center"/>
              <w:rPr>
                <w:rStyle w:val="st"/>
              </w:rPr>
            </w:pPr>
            <w:r>
              <w:rPr>
                <w:rStyle w:val="st"/>
              </w:rPr>
              <w:t>Manuel Saenz</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C52A4">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2C52A4">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C52A4">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C52A4">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C52A4">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C52A4">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2C52A4">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2C52A4">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2C52A4">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2C52A4">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2C52A4">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2C52A4">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ork Breakdown Structure”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 xml:space="preserve">Se incluirá una opción para que el alumno </w:t>
      </w:r>
      <w:r w:rsidR="00C13834">
        <w:rPr>
          <w:rFonts w:cs="Arial"/>
        </w:rPr>
        <w:t>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130885" w:rsidP="00130885">
      <w:pPr>
        <w:spacing w:line="276" w:lineRule="auto"/>
        <w:jc w:val="center"/>
        <w:rPr>
          <w:rFonts w:cs="Arial"/>
        </w:rPr>
      </w:pPr>
      <w:r>
        <w:rPr>
          <w:noProof/>
          <w:lang w:eastAsia="es-PE"/>
        </w:rPr>
        <w:drawing>
          <wp:inline distT="0" distB="0" distL="0" distR="0" wp14:anchorId="1208D2BF" wp14:editId="57439C14">
            <wp:extent cx="5400040" cy="322135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2135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F24412" w:rsidRPr="00F24412" w:rsidRDefault="00401402" w:rsidP="00F24412">
      <w:pPr>
        <w:pStyle w:val="Prrafodelista"/>
        <w:ind w:left="1068"/>
        <w:jc w:val="both"/>
        <w:rPr>
          <w:rFonts w:cs="Arial"/>
        </w:rPr>
      </w:pPr>
      <w:r w:rsidRPr="00401402">
        <w:rPr>
          <w:rFonts w:cs="Arial"/>
        </w:rPr>
        <w:t>El personal administrativo podrá tener acceso a la aplicación</w:t>
      </w:r>
      <w:r w:rsidR="00AC09D6">
        <w:rPr>
          <w:rFonts w:cs="Arial"/>
        </w:rPr>
        <w:t xml:space="preserve"> y tendrá las siguientes funciones:</w:t>
      </w:r>
    </w:p>
    <w:p w:rsidR="00F24412" w:rsidRDefault="00F24412" w:rsidP="00FD1B94">
      <w:pPr>
        <w:pStyle w:val="Prrafodelista"/>
        <w:numPr>
          <w:ilvl w:val="1"/>
          <w:numId w:val="18"/>
        </w:numPr>
        <w:ind w:left="1788"/>
        <w:jc w:val="both"/>
        <w:rPr>
          <w:rFonts w:cs="Arial"/>
        </w:rPr>
      </w:pPr>
      <w:r>
        <w:rPr>
          <w:rFonts w:cs="Arial"/>
        </w:rPr>
        <w:t>Login: Este módulo compartirá un Login con el módulo de Alumnos, el cual servirá para el ingreso al sistema.</w:t>
      </w:r>
      <w:r w:rsidR="00AC09D6">
        <w:rPr>
          <w:rFonts w:cs="Arial"/>
        </w:rPr>
        <w:t xml:space="preserve"> Para entrar en el módulo administrativo se le brindara un código y contraseña creado por JavaDevs.</w:t>
      </w:r>
    </w:p>
    <w:p w:rsidR="00F24412" w:rsidRDefault="00AC09D6" w:rsidP="00AC09D6">
      <w:pPr>
        <w:pStyle w:val="Prrafodelista"/>
        <w:ind w:left="708"/>
        <w:jc w:val="both"/>
        <w:rPr>
          <w:rFonts w:cs="Arial"/>
        </w:rPr>
      </w:pPr>
      <w:r>
        <w:rPr>
          <w:noProof/>
        </w:rPr>
        <w:drawing>
          <wp:inline distT="0" distB="0" distL="0" distR="0" wp14:anchorId="47E037B6" wp14:editId="6579D984">
            <wp:extent cx="5400040" cy="8826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882650"/>
                    </a:xfrm>
                    <a:prstGeom prst="rect">
                      <a:avLst/>
                    </a:prstGeom>
                  </pic:spPr>
                </pic:pic>
              </a:graphicData>
            </a:graphic>
          </wp:inline>
        </w:drawing>
      </w:r>
    </w:p>
    <w:p w:rsidR="00014BC4" w:rsidRDefault="00014BC4" w:rsidP="00014BC4">
      <w:pPr>
        <w:pStyle w:val="Prrafodelista"/>
        <w:numPr>
          <w:ilvl w:val="0"/>
          <w:numId w:val="18"/>
        </w:numPr>
        <w:rPr>
          <w:rFonts w:cs="Arial"/>
        </w:rPr>
      </w:pPr>
      <w:r>
        <w:rPr>
          <w:rFonts w:cs="Arial"/>
        </w:rPr>
        <w:t xml:space="preserve">Registro </w:t>
      </w:r>
      <w:r w:rsidR="00401141">
        <w:rPr>
          <w:rFonts w:cs="Arial"/>
        </w:rPr>
        <w:t xml:space="preserve">y modificación </w:t>
      </w:r>
      <w:r>
        <w:rPr>
          <w:rFonts w:cs="Arial"/>
        </w:rPr>
        <w:t xml:space="preserve">de </w:t>
      </w:r>
      <w:r w:rsidR="00401141">
        <w:rPr>
          <w:rFonts w:cs="Arial"/>
        </w:rPr>
        <w:t xml:space="preserve">datos de </w:t>
      </w:r>
      <w:r>
        <w:rPr>
          <w:rFonts w:cs="Arial"/>
        </w:rPr>
        <w:t>Alumnos: Se podrá registrar en la base de datos a los nuevos ingresantes a la institución.</w:t>
      </w:r>
      <w:r w:rsidR="00401141">
        <w:rPr>
          <w:rFonts w:cs="Arial"/>
        </w:rPr>
        <w:t xml:space="preserve"> De igual manera, tendrá la disponibilidad de modificar y eliminar datos de los alumnos.</w:t>
      </w:r>
    </w:p>
    <w:p w:rsidR="00401141" w:rsidRDefault="00401141" w:rsidP="00401141">
      <w:pPr>
        <w:pStyle w:val="Prrafodelista"/>
        <w:ind w:left="708"/>
        <w:rPr>
          <w:rFonts w:cs="Arial"/>
        </w:rPr>
      </w:pPr>
      <w:r>
        <w:rPr>
          <w:noProof/>
        </w:rPr>
        <w:drawing>
          <wp:inline distT="0" distB="0" distL="0" distR="0" wp14:anchorId="2CB19658" wp14:editId="33E17B5F">
            <wp:extent cx="5400040" cy="5613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561340"/>
                    </a:xfrm>
                    <a:prstGeom prst="rect">
                      <a:avLst/>
                    </a:prstGeom>
                  </pic:spPr>
                </pic:pic>
              </a:graphicData>
            </a:graphic>
          </wp:inline>
        </w:drawing>
      </w:r>
    </w:p>
    <w:p w:rsidR="00AF42FB" w:rsidRDefault="00AF42FB" w:rsidP="00401141">
      <w:pPr>
        <w:pStyle w:val="Prrafodelista"/>
        <w:ind w:left="708"/>
        <w:rPr>
          <w:rFonts w:cs="Arial"/>
        </w:rPr>
      </w:pPr>
      <w:r>
        <w:rPr>
          <w:noProof/>
        </w:rPr>
        <w:drawing>
          <wp:anchor distT="0" distB="0" distL="114300" distR="114300" simplePos="0" relativeHeight="251683840" behindDoc="1" locked="0" layoutInCell="1" allowOverlap="1" wp14:anchorId="153B5915" wp14:editId="20D52F75">
            <wp:simplePos x="0" y="0"/>
            <wp:positionH relativeFrom="column">
              <wp:posOffset>508665</wp:posOffset>
            </wp:positionH>
            <wp:positionV relativeFrom="paragraph">
              <wp:posOffset>12700</wp:posOffset>
            </wp:positionV>
            <wp:extent cx="2860040" cy="494665"/>
            <wp:effectExtent l="0" t="0" r="0" b="635"/>
            <wp:wrapTight wrapText="bothSides">
              <wp:wrapPolygon edited="0">
                <wp:start x="0" y="0"/>
                <wp:lineTo x="0" y="20796"/>
                <wp:lineTo x="21437" y="20796"/>
                <wp:lineTo x="21437"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60040" cy="494665"/>
                    </a:xfrm>
                    <a:prstGeom prst="rect">
                      <a:avLst/>
                    </a:prstGeom>
                  </pic:spPr>
                </pic:pic>
              </a:graphicData>
            </a:graphic>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r>
        <w:rPr>
          <w:noProof/>
        </w:rPr>
        <w:drawing>
          <wp:anchor distT="0" distB="0" distL="114300" distR="114300" simplePos="0" relativeHeight="251682816" behindDoc="1" locked="0" layoutInCell="1" allowOverlap="1" wp14:anchorId="4396BBFF" wp14:editId="08B6FD28">
            <wp:simplePos x="0" y="0"/>
            <wp:positionH relativeFrom="column">
              <wp:posOffset>3000080</wp:posOffset>
            </wp:positionH>
            <wp:positionV relativeFrom="paragraph">
              <wp:posOffset>184785</wp:posOffset>
            </wp:positionV>
            <wp:extent cx="2741930" cy="361315"/>
            <wp:effectExtent l="0" t="0" r="1270" b="635"/>
            <wp:wrapTight wrapText="bothSides">
              <wp:wrapPolygon edited="0">
                <wp:start x="0" y="0"/>
                <wp:lineTo x="0" y="20499"/>
                <wp:lineTo x="21460" y="20499"/>
                <wp:lineTo x="21460" y="0"/>
                <wp:lineTo x="0" y="0"/>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41930" cy="361315"/>
                    </a:xfrm>
                    <a:prstGeom prst="rect">
                      <a:avLst/>
                    </a:prstGeom>
                  </pic:spPr>
                </pic:pic>
              </a:graphicData>
            </a:graphic>
            <wp14:sizeRelH relativeFrom="margin">
              <wp14:pctWidth>0</wp14:pctWidth>
            </wp14:sizeRelH>
            <wp14:sizeRelV relativeFrom="margin">
              <wp14:pctHeight>0</wp14:pctHeight>
            </wp14:sizeRelV>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p>
    <w:p w:rsidR="00876A3C" w:rsidRPr="00014BC4" w:rsidRDefault="00401402" w:rsidP="00014BC4">
      <w:pPr>
        <w:pStyle w:val="Prrafodelista"/>
        <w:numPr>
          <w:ilvl w:val="0"/>
          <w:numId w:val="18"/>
        </w:numPr>
        <w:rPr>
          <w:rFonts w:cs="Arial"/>
        </w:rPr>
      </w:pPr>
      <w:r w:rsidRPr="00014BC4">
        <w:rPr>
          <w:rFonts w:cs="Arial"/>
        </w:rPr>
        <w:t>Proceso de Matrícula</w:t>
      </w:r>
      <w:r w:rsidR="00014BC4" w:rsidRPr="00014BC4">
        <w:rPr>
          <w:rFonts w:cs="Arial"/>
        </w:rPr>
        <w:t>: E</w:t>
      </w:r>
      <w:r w:rsidRPr="00014BC4">
        <w:rPr>
          <w:rFonts w:cs="Arial"/>
        </w:rPr>
        <w:t>l personal administrativo tendrá acceso a realizar el proceso de matrícula a los alumnos de primer ciclo.</w:t>
      </w:r>
      <w:r w:rsidR="005367EA" w:rsidRPr="00014BC4">
        <w:rPr>
          <w:rFonts w:cs="Arial"/>
        </w:rPr>
        <w:t xml:space="preserve"> </w:t>
      </w:r>
      <w:r w:rsidR="00401141">
        <w:rPr>
          <w:rFonts w:cs="Arial"/>
        </w:rPr>
        <w:t>Esto se podrá hacer tras el registro de los alumnos.</w:t>
      </w:r>
    </w:p>
    <w:p w:rsidR="003A4A6D" w:rsidRPr="003A4A6D" w:rsidRDefault="00876A3C" w:rsidP="00876A3C">
      <w:pPr>
        <w:pStyle w:val="Prrafodelista"/>
        <w:ind w:left="708"/>
        <w:jc w:val="both"/>
        <w:rPr>
          <w:rFonts w:cs="Arial"/>
        </w:rPr>
      </w:pPr>
      <w:r w:rsidRPr="00876A3C">
        <w:rPr>
          <w:noProof/>
        </w:rPr>
        <w:t xml:space="preserve"> </w:t>
      </w:r>
      <w:r>
        <w:rPr>
          <w:noProof/>
        </w:rPr>
        <w:drawing>
          <wp:inline distT="0" distB="0" distL="0" distR="0" wp14:anchorId="2BE701F3" wp14:editId="5842852B">
            <wp:extent cx="4886003" cy="581891"/>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35681" cy="587807"/>
                    </a:xfrm>
                    <a:prstGeom prst="rect">
                      <a:avLst/>
                    </a:prstGeom>
                    <a:noFill/>
                    <a:ln>
                      <a:noFill/>
                    </a:ln>
                  </pic:spPr>
                </pic:pic>
              </a:graphicData>
            </a:graphic>
          </wp:inline>
        </w:drawing>
      </w:r>
    </w:p>
    <w:p w:rsidR="00AC09D6" w:rsidRDefault="00401402" w:rsidP="00AC09D6">
      <w:pPr>
        <w:pStyle w:val="Prrafodelista"/>
        <w:numPr>
          <w:ilvl w:val="1"/>
          <w:numId w:val="18"/>
        </w:numPr>
        <w:ind w:left="1776"/>
        <w:jc w:val="both"/>
        <w:rPr>
          <w:rFonts w:cs="Arial"/>
        </w:rPr>
      </w:pPr>
      <w:r>
        <w:rPr>
          <w:rFonts w:cs="Arial"/>
        </w:rPr>
        <w:t xml:space="preserve">Procesos de Reportes de Estado: El personal administrativo tendrá acceso a realizar </w:t>
      </w:r>
      <w:r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5F552A">
        <w:rPr>
          <w:rFonts w:cs="Arial"/>
        </w:rPr>
        <w:t xml:space="preserve"> Además se apreciara los datos del alumno.</w:t>
      </w:r>
      <w:r w:rsidR="003F482C">
        <w:rPr>
          <w:rFonts w:cs="Arial"/>
        </w:rPr>
        <w:t xml:space="preserve"> Se podrá imprimir estos reportes.</w:t>
      </w:r>
    </w:p>
    <w:p w:rsidR="00876A3C" w:rsidRDefault="00876A3C" w:rsidP="00876A3C">
      <w:pPr>
        <w:pStyle w:val="Prrafodelista"/>
        <w:ind w:left="1776"/>
        <w:jc w:val="both"/>
        <w:rPr>
          <w:rFonts w:cs="Arial"/>
        </w:rPr>
      </w:pPr>
    </w:p>
    <w:p w:rsidR="00401402" w:rsidRDefault="00876A3C" w:rsidP="00876A3C">
      <w:pPr>
        <w:pStyle w:val="Prrafodelista"/>
        <w:ind w:left="1056"/>
        <w:jc w:val="both"/>
        <w:rPr>
          <w:rFonts w:cs="Arial"/>
        </w:rPr>
      </w:pPr>
      <w:r>
        <w:rPr>
          <w:rFonts w:cs="Arial"/>
          <w:noProof/>
        </w:rPr>
        <w:drawing>
          <wp:inline distT="0" distB="0" distL="0" distR="0">
            <wp:extent cx="3906982" cy="96202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8520" cy="964866"/>
                    </a:xfrm>
                    <a:prstGeom prst="rect">
                      <a:avLst/>
                    </a:prstGeom>
                    <a:noFill/>
                    <a:ln>
                      <a:noFill/>
                    </a:ln>
                  </pic:spPr>
                </pic:pic>
              </a:graphicData>
            </a:graphic>
          </wp:inline>
        </w:drawing>
      </w:r>
    </w:p>
    <w:p w:rsidR="00AF42FB" w:rsidRDefault="00AF42FB" w:rsidP="00876A3C">
      <w:pPr>
        <w:pStyle w:val="Prrafodelista"/>
        <w:ind w:left="1056"/>
        <w:jc w:val="both"/>
        <w:rPr>
          <w:rFonts w:cs="Arial"/>
        </w:rPr>
      </w:pPr>
    </w:p>
    <w:p w:rsidR="00AF42FB" w:rsidRPr="00AC09D6" w:rsidRDefault="00AF42FB" w:rsidP="00876A3C">
      <w:pPr>
        <w:pStyle w:val="Prrafodelista"/>
        <w:ind w:left="1056"/>
        <w:jc w:val="both"/>
        <w:rPr>
          <w:rFonts w:cs="Arial"/>
        </w:rPr>
      </w:pPr>
    </w:p>
    <w:p w:rsidR="00401402" w:rsidRDefault="00401402" w:rsidP="001C3AA7">
      <w:pPr>
        <w:pStyle w:val="Prrafodelista"/>
        <w:numPr>
          <w:ilvl w:val="0"/>
          <w:numId w:val="18"/>
        </w:numPr>
        <w:ind w:left="1056"/>
        <w:jc w:val="both"/>
        <w:rPr>
          <w:rFonts w:cs="Arial"/>
        </w:rPr>
      </w:pPr>
      <w:r>
        <w:rPr>
          <w:rFonts w:cs="Arial"/>
        </w:rPr>
        <w:lastRenderedPageBreak/>
        <w:t>Módulo de Alumnos</w:t>
      </w:r>
    </w:p>
    <w:p w:rsidR="00AC09D6" w:rsidRPr="00AC09D6" w:rsidRDefault="00401402" w:rsidP="00AC09D6">
      <w:pPr>
        <w:pStyle w:val="Prrafodelista"/>
        <w:ind w:left="1056"/>
        <w:jc w:val="both"/>
        <w:rPr>
          <w:rFonts w:ascii="Arial" w:hAnsi="Arial" w:cs="Arial"/>
          <w:sz w:val="20"/>
          <w:szCs w:val="20"/>
        </w:rPr>
      </w:pPr>
      <w:r>
        <w:rPr>
          <w:rFonts w:ascii="Arial" w:hAnsi="Arial" w:cs="Arial"/>
          <w:sz w:val="20"/>
          <w:szCs w:val="20"/>
        </w:rPr>
        <w:t>Este módulo podrá ser usado por los alumnos de segundo ciclo para adelante. De Igual manera que en el módulo anterior</w:t>
      </w:r>
      <w:r w:rsidR="00AC09D6">
        <w:rPr>
          <w:rFonts w:ascii="Arial" w:hAnsi="Arial" w:cs="Arial"/>
          <w:sz w:val="20"/>
          <w:szCs w:val="20"/>
        </w:rPr>
        <w:t>. Los alumnos tendrán las siguientes funciones:</w:t>
      </w:r>
    </w:p>
    <w:p w:rsidR="00AC09D6" w:rsidRDefault="00AC09D6" w:rsidP="001C3AA7">
      <w:pPr>
        <w:pStyle w:val="Prrafodelista"/>
        <w:numPr>
          <w:ilvl w:val="1"/>
          <w:numId w:val="18"/>
        </w:numPr>
        <w:ind w:left="1776"/>
        <w:jc w:val="both"/>
        <w:rPr>
          <w:rFonts w:cs="Arial"/>
        </w:rPr>
      </w:pPr>
      <w:r>
        <w:rPr>
          <w:rFonts w:cs="Arial"/>
        </w:rPr>
        <w:t>Login: será la misma pantalla del módulo anterior pero con la diferencia que el alumno solo ingresara su código de alumno y tendrá acceso.</w:t>
      </w:r>
    </w:p>
    <w:p w:rsidR="00AC09D6" w:rsidRDefault="00AC09D6" w:rsidP="00AC09D6">
      <w:pPr>
        <w:pStyle w:val="Prrafodelista"/>
        <w:ind w:left="708"/>
        <w:jc w:val="both"/>
        <w:rPr>
          <w:rFonts w:cs="Arial"/>
        </w:rPr>
      </w:pPr>
      <w:r>
        <w:rPr>
          <w:noProof/>
        </w:rPr>
        <w:drawing>
          <wp:inline distT="0" distB="0" distL="0" distR="0" wp14:anchorId="5B9149A8" wp14:editId="73C02CDA">
            <wp:extent cx="5400040" cy="108331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083310"/>
                    </a:xfrm>
                    <a:prstGeom prst="rect">
                      <a:avLst/>
                    </a:prstGeom>
                  </pic:spPr>
                </pic:pic>
              </a:graphicData>
            </a:graphic>
          </wp:inline>
        </w:drawing>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130885" w:rsidRPr="00130885" w:rsidRDefault="00130885" w:rsidP="00130885">
      <w:pPr>
        <w:pStyle w:val="Prrafodelista"/>
        <w:numPr>
          <w:ilvl w:val="1"/>
          <w:numId w:val="18"/>
        </w:numPr>
        <w:rPr>
          <w:rFonts w:cs="Arial"/>
        </w:rPr>
      </w:pPr>
      <w:r>
        <w:rPr>
          <w:rFonts w:cs="Arial"/>
        </w:rPr>
        <w:t>Sub-</w:t>
      </w:r>
      <w:r w:rsidRPr="00130885">
        <w:rPr>
          <w:rFonts w:cs="Arial"/>
        </w:rPr>
        <w:t>Proceso de Exportación de Matricula: El alumno tendrá la opción de poder exportar la información de su matrícula en un archivo PDF.</w:t>
      </w:r>
    </w:p>
    <w:p w:rsidR="00130885" w:rsidRDefault="00130885" w:rsidP="00130885">
      <w:pPr>
        <w:pStyle w:val="Prrafodelista"/>
        <w:ind w:left="3168"/>
        <w:jc w:val="both"/>
        <w:rPr>
          <w:rFonts w:cs="Arial"/>
        </w:rPr>
      </w:pPr>
    </w:p>
    <w:p w:rsidR="00876A3C" w:rsidRDefault="00876A3C" w:rsidP="00876A3C">
      <w:pPr>
        <w:pStyle w:val="Prrafodelista"/>
        <w:ind w:left="708"/>
        <w:jc w:val="both"/>
        <w:rPr>
          <w:rFonts w:cs="Arial"/>
        </w:rPr>
      </w:pPr>
      <w:r>
        <w:rPr>
          <w:noProof/>
        </w:rPr>
        <w:drawing>
          <wp:anchor distT="0" distB="0" distL="114300" distR="114300" simplePos="0" relativeHeight="251680768" behindDoc="1" locked="0" layoutInCell="1" allowOverlap="1" wp14:anchorId="4244818A" wp14:editId="592A5E60">
            <wp:simplePos x="0" y="0"/>
            <wp:positionH relativeFrom="column">
              <wp:posOffset>641490</wp:posOffset>
            </wp:positionH>
            <wp:positionV relativeFrom="paragraph">
              <wp:posOffset>25021</wp:posOffset>
            </wp:positionV>
            <wp:extent cx="4886003" cy="581891"/>
            <wp:effectExtent l="0" t="0" r="0" b="8890"/>
            <wp:wrapTight wrapText="bothSides">
              <wp:wrapPolygon edited="0">
                <wp:start x="0" y="0"/>
                <wp:lineTo x="0" y="21223"/>
                <wp:lineTo x="21476" y="21223"/>
                <wp:lineTo x="21476"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6003" cy="581891"/>
                    </a:xfrm>
                    <a:prstGeom prst="rect">
                      <a:avLst/>
                    </a:prstGeom>
                    <a:noFill/>
                    <a:ln>
                      <a:noFill/>
                    </a:ln>
                  </pic:spPr>
                </pic:pic>
              </a:graphicData>
            </a:graphic>
          </wp:anchor>
        </w:drawing>
      </w:r>
    </w:p>
    <w:p w:rsidR="003A4A6D" w:rsidRDefault="003A4A6D" w:rsidP="003A4A6D">
      <w:pPr>
        <w:pStyle w:val="Prrafodelista"/>
        <w:ind w:left="1776"/>
        <w:jc w:val="both"/>
        <w:rPr>
          <w:rFonts w:cs="Arial"/>
        </w:rPr>
      </w:pPr>
    </w:p>
    <w:p w:rsidR="00130885" w:rsidRDefault="00130885" w:rsidP="003A4A6D">
      <w:pPr>
        <w:pStyle w:val="Prrafodelista"/>
        <w:ind w:left="1776"/>
        <w:jc w:val="both"/>
        <w:rPr>
          <w:rFonts w:cs="Arial"/>
        </w:rPr>
      </w:pPr>
      <w:r>
        <w:rPr>
          <w:noProof/>
        </w:rPr>
        <w:drawing>
          <wp:inline distT="0" distB="0" distL="0" distR="0" wp14:anchorId="3169D3A6" wp14:editId="43E95EE5">
            <wp:extent cx="3669665" cy="451485"/>
            <wp:effectExtent l="0" t="0" r="6985"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9665" cy="451485"/>
                    </a:xfrm>
                    <a:prstGeom prst="rect">
                      <a:avLst/>
                    </a:prstGeom>
                    <a:noFill/>
                    <a:ln>
                      <a:noFill/>
                    </a:ln>
                  </pic:spPr>
                </pic:pic>
              </a:graphicData>
            </a:graphic>
          </wp:inline>
        </w:drawing>
      </w:r>
    </w:p>
    <w:p w:rsidR="00130885" w:rsidRDefault="00130885" w:rsidP="003A4A6D">
      <w:pPr>
        <w:pStyle w:val="Prrafodelista"/>
        <w:ind w:left="1776"/>
        <w:jc w:val="both"/>
        <w:rPr>
          <w:rFonts w:cs="Arial"/>
        </w:rPr>
      </w:pPr>
    </w:p>
    <w:p w:rsidR="000650F6" w:rsidRDefault="003A4A6D" w:rsidP="001C3AA7">
      <w:pPr>
        <w:pStyle w:val="Prrafodelista"/>
        <w:numPr>
          <w:ilvl w:val="1"/>
          <w:numId w:val="18"/>
        </w:numPr>
        <w:ind w:left="1776"/>
        <w:jc w:val="both"/>
        <w:rPr>
          <w:rFonts w:cs="Arial"/>
        </w:rPr>
      </w:pPr>
      <w:r>
        <w:rPr>
          <w:rFonts w:cs="Arial"/>
        </w:rPr>
        <w:t>Proceso de Reportes de Estado: El alumnado tendrá acceso a poder solicitar y emitir reportes de su estado académico actual. Estos pueden ser las calificaciones del ciclo actual.</w:t>
      </w:r>
    </w:p>
    <w:p w:rsidR="00876A3C" w:rsidRDefault="00876A3C" w:rsidP="005F552A">
      <w:pPr>
        <w:pStyle w:val="Prrafodelista"/>
        <w:ind w:left="1776"/>
        <w:jc w:val="both"/>
        <w:rPr>
          <w:rFonts w:cs="Arial"/>
        </w:rPr>
      </w:pPr>
      <w:r>
        <w:rPr>
          <w:rFonts w:cs="Arial"/>
          <w:noProof/>
        </w:rPr>
        <w:drawing>
          <wp:anchor distT="0" distB="0" distL="114300" distR="114300" simplePos="0" relativeHeight="251681792" behindDoc="1" locked="0" layoutInCell="1" allowOverlap="1" wp14:anchorId="178BA177" wp14:editId="62BE1AC2">
            <wp:simplePos x="0" y="0"/>
            <wp:positionH relativeFrom="margin">
              <wp:align>center</wp:align>
            </wp:positionH>
            <wp:positionV relativeFrom="paragraph">
              <wp:posOffset>112140</wp:posOffset>
            </wp:positionV>
            <wp:extent cx="3776345" cy="474980"/>
            <wp:effectExtent l="0" t="0" r="0" b="1270"/>
            <wp:wrapTight wrapText="bothSides">
              <wp:wrapPolygon edited="0">
                <wp:start x="0" y="0"/>
                <wp:lineTo x="0" y="20791"/>
                <wp:lineTo x="21466" y="20791"/>
                <wp:lineTo x="21466"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6345" cy="474980"/>
                    </a:xfrm>
                    <a:prstGeom prst="rect">
                      <a:avLst/>
                    </a:prstGeom>
                    <a:noFill/>
                    <a:ln>
                      <a:noFill/>
                    </a:ln>
                  </pic:spPr>
                </pic:pic>
              </a:graphicData>
            </a:graphic>
          </wp:anchor>
        </w:drawing>
      </w:r>
    </w:p>
    <w:p w:rsidR="002455FF" w:rsidRDefault="002455FF" w:rsidP="00C13834">
      <w:pPr>
        <w:rPr>
          <w:rFonts w:cs="Arial"/>
        </w:rPr>
      </w:pPr>
    </w:p>
    <w:p w:rsidR="00876A3C" w:rsidRDefault="00876A3C" w:rsidP="00C13834">
      <w:pPr>
        <w:rPr>
          <w:rFonts w:cs="Arial"/>
        </w:rPr>
      </w:pPr>
    </w:p>
    <w:p w:rsidR="00876A3C" w:rsidRPr="00C13834" w:rsidRDefault="00876A3C" w:rsidP="00C13834">
      <w:pPr>
        <w:rPr>
          <w:rFonts w:cs="Arial"/>
        </w:rPr>
      </w:pPr>
    </w:p>
    <w:p w:rsidR="002455FF" w:rsidRDefault="002455FF" w:rsidP="00E02D82">
      <w:pPr>
        <w:pStyle w:val="Ttulo2"/>
        <w:numPr>
          <w:ilvl w:val="0"/>
          <w:numId w:val="0"/>
        </w:numPr>
        <w:spacing w:line="276" w:lineRule="auto"/>
        <w:jc w:val="center"/>
        <w:rPr>
          <w:rFonts w:ascii="Arial" w:hAnsi="Arial" w:cs="Arial"/>
          <w:sz w:val="20"/>
        </w:rPr>
      </w:pPr>
      <w:bookmarkStart w:id="21" w:name="_Toc486806805"/>
    </w:p>
    <w:p w:rsidR="002455FF" w:rsidRDefault="002455FF" w:rsidP="002455FF">
      <w:pPr>
        <w:pStyle w:val="Ttulo2"/>
        <w:numPr>
          <w:ilvl w:val="0"/>
          <w:numId w:val="0"/>
        </w:numPr>
        <w:spacing w:line="276" w:lineRule="auto"/>
        <w:ind w:left="576"/>
        <w:rPr>
          <w:rFonts w:ascii="Arial" w:hAnsi="Arial" w:cs="Arial"/>
          <w:sz w:val="20"/>
        </w:rPr>
      </w:pPr>
    </w:p>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Pr="00AF42FB" w:rsidRDefault="00AF42FB" w:rsidP="00AF42FB"/>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1"/>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w:t>
            </w:r>
            <w:r w:rsidR="00AC09D6">
              <w:rPr>
                <w:rFonts w:ascii="Arial" w:hAnsi="Arial" w:cs="Arial"/>
                <w:color w:val="000000"/>
                <w:sz w:val="20"/>
                <w:szCs w:val="20"/>
              </w:rPr>
              <w:t xml:space="preserve"> los</w:t>
            </w:r>
            <w:r w:rsidRPr="00DF155E">
              <w:rPr>
                <w:rFonts w:ascii="Arial" w:hAnsi="Arial" w:cs="Arial"/>
                <w:color w:val="000000"/>
                <w:sz w:val="20"/>
                <w:szCs w:val="20"/>
              </w:rPr>
              <w:t xml:space="preserve"> desarrolladores del sistema.</w:t>
            </w:r>
          </w:p>
          <w:p w:rsidR="00386349" w:rsidRPr="00DF155E" w:rsidRDefault="00386349"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gistro y Modificación de datos de alumnos: El asistente administrativo tendrá las opciones de registrar, modificar y eliminar datos de los alumnos.</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r w:rsidR="00FD1B94">
              <w:rPr>
                <w:rFonts w:ascii="Arial" w:hAnsi="Arial" w:cs="Arial"/>
                <w:color w:val="000000"/>
                <w:sz w:val="20"/>
                <w:szCs w:val="20"/>
              </w:rPr>
              <w:t xml:space="preserve"> </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sidR="005F552A">
              <w:rPr>
                <w:rFonts w:ascii="Arial" w:hAnsi="Arial" w:cs="Arial"/>
                <w:color w:val="000000"/>
                <w:sz w:val="20"/>
                <w:szCs w:val="20"/>
              </w:rPr>
              <w:t xml:space="preserve"> Ingreso al sistema mediante el código del alumno.</w:t>
            </w:r>
            <w:r>
              <w:rPr>
                <w:rFonts w:ascii="Arial" w:hAnsi="Arial" w:cs="Arial"/>
                <w:color w:val="000000"/>
                <w:sz w:val="20"/>
                <w:szCs w:val="20"/>
              </w:rPr>
              <w:t xml:space="preserve"> </w:t>
            </w:r>
          </w:p>
          <w:p w:rsidR="00130885" w:rsidRPr="00130885" w:rsidRDefault="00DF155E" w:rsidP="00130885">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130885" w:rsidRDefault="00130885" w:rsidP="00130885">
            <w:pPr>
              <w:pStyle w:val="Prrafodelista"/>
              <w:spacing w:before="120" w:after="120"/>
              <w:ind w:left="360"/>
              <w:rPr>
                <w:rFonts w:ascii="Arial" w:hAnsi="Arial" w:cs="Arial"/>
                <w:color w:val="000000"/>
                <w:sz w:val="20"/>
                <w:szCs w:val="20"/>
              </w:rPr>
            </w:pPr>
            <w:r>
              <w:rPr>
                <w:rFonts w:ascii="Arial" w:hAnsi="Arial" w:cs="Arial"/>
                <w:color w:val="000000"/>
                <w:sz w:val="20"/>
                <w:szCs w:val="20"/>
              </w:rPr>
              <w:t>Exportar: Opción para exportar la información de la matricula en PDF.</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 xml:space="preserve">Reportes: Emite reportes de notas de los alumnos. </w:t>
            </w:r>
          </w:p>
          <w:p w:rsidR="00E02D82" w:rsidRPr="00DF155E" w:rsidRDefault="00E02D82" w:rsidP="00130885">
            <w:pPr>
              <w:pStyle w:val="Prrafodelista"/>
              <w:spacing w:before="120" w:after="120"/>
              <w:ind w:left="360"/>
              <w:rPr>
                <w:rFonts w:ascii="Arial" w:hAnsi="Arial" w:cs="Arial"/>
                <w:color w:val="000000"/>
                <w:sz w:val="20"/>
                <w:szCs w:val="20"/>
              </w:rPr>
            </w:pP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AF42FB" w:rsidRDefault="00AF42FB" w:rsidP="001F1CE6">
      <w:pPr>
        <w:spacing w:line="276" w:lineRule="auto"/>
        <w:rPr>
          <w:rFonts w:cs="Arial"/>
        </w:rPr>
      </w:pPr>
    </w:p>
    <w:p w:rsidR="002455FF" w:rsidRDefault="002455FF" w:rsidP="001F1CE6">
      <w:pPr>
        <w:spacing w:line="276" w:lineRule="auto"/>
        <w:rPr>
          <w:rFonts w:cs="Arial"/>
        </w:rPr>
      </w:pPr>
    </w:p>
    <w:p w:rsidR="00AF42FB" w:rsidRPr="00630D92" w:rsidRDefault="00AF42FB"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2" w:name="_Toc486806806"/>
      <w:r w:rsidRPr="00630D92">
        <w:rPr>
          <w:rFonts w:ascii="Arial" w:hAnsi="Arial" w:cs="Arial"/>
          <w:sz w:val="20"/>
        </w:rPr>
        <w:lastRenderedPageBreak/>
        <w:t>FUNCIONALIDAD DEL PRODUCTO</w:t>
      </w:r>
      <w:bookmarkEnd w:id="22"/>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3" w:name="_Toc486806807"/>
      <w:r w:rsidRPr="00630D92">
        <w:rPr>
          <w:rFonts w:ascii="Arial" w:hAnsi="Arial" w:cs="Arial"/>
          <w:sz w:val="20"/>
        </w:rPr>
        <w:t>FUERA DE ALCANCE</w:t>
      </w:r>
      <w:bookmarkEnd w:id="23"/>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4" w:name="_Toc486806808"/>
      <w:r w:rsidRPr="00630D92">
        <w:rPr>
          <w:rFonts w:ascii="Arial" w:hAnsi="Arial" w:cs="Arial"/>
          <w:sz w:val="20"/>
        </w:rPr>
        <w:lastRenderedPageBreak/>
        <w:t>SUPUESTOS</w:t>
      </w:r>
      <w:bookmarkEnd w:id="24"/>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5" w:name="_Toc486806809"/>
      <w:r w:rsidRPr="00630D92">
        <w:rPr>
          <w:rFonts w:ascii="Arial" w:hAnsi="Arial" w:cs="Arial"/>
          <w:sz w:val="20"/>
        </w:rPr>
        <w:t>RESTRICCIONES</w:t>
      </w:r>
      <w:bookmarkEnd w:id="25"/>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6" w:name="_Toc486806810"/>
      <w:r w:rsidRPr="00630D92">
        <w:rPr>
          <w:rFonts w:ascii="Arial" w:hAnsi="Arial" w:cs="Arial"/>
          <w:sz w:val="20"/>
        </w:rPr>
        <w:t>REQUERIMIENTOS DEL PROYECTO</w:t>
      </w:r>
      <w:bookmarkEnd w:id="26"/>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7" w:name="_Toc486806811"/>
      <w:r w:rsidRPr="00630D92">
        <w:rPr>
          <w:rFonts w:ascii="Arial" w:hAnsi="Arial" w:cs="Arial"/>
          <w:sz w:val="20"/>
        </w:rPr>
        <w:t>REQUERIMIENTOS DEL PERSONAL</w:t>
      </w:r>
      <w:bookmarkEnd w:id="27"/>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8" w:name="_Toc486806812"/>
      <w:r w:rsidRPr="00630D92">
        <w:rPr>
          <w:rFonts w:ascii="Arial" w:hAnsi="Arial" w:cs="Arial"/>
          <w:sz w:val="20"/>
        </w:rPr>
        <w:t>REQUERIMIENTOS DEL SERVICIO</w:t>
      </w:r>
      <w:bookmarkEnd w:id="28"/>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29" w:name="_Toc486806813"/>
      <w:r w:rsidRPr="00630D92">
        <w:rPr>
          <w:rFonts w:ascii="Arial" w:hAnsi="Arial" w:cs="Arial"/>
          <w:sz w:val="20"/>
        </w:rPr>
        <w:lastRenderedPageBreak/>
        <w:t>ESTACIONES DEL TRABAJO</w:t>
      </w:r>
      <w:bookmarkEnd w:id="29"/>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4170 Nvidia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VGA dedicada Nvidia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Tarjeta de red y tarj.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rocesador Intel Core i7 4790 (4.0 Ghz - 3.6 Ghz)</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Integra Video Intel 1.7GB HD Graphics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Memoria Ram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ual Channe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Monitor Lcd Samsung Syncmaster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Monitor Lg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Teclados Multimedia Usb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Mouse Optico Diseño Ergonomico</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0" w:name="_Toc486806814"/>
      <w:r w:rsidRPr="00630D92">
        <w:rPr>
          <w:rFonts w:ascii="Arial" w:hAnsi="Arial" w:cs="Arial"/>
          <w:sz w:val="20"/>
        </w:rPr>
        <w:t>REDES Y COMUNICACIONES DE DATOS</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1" w:name="_Toc486806815"/>
      <w:r w:rsidRPr="00630D92">
        <w:rPr>
          <w:rFonts w:ascii="Arial" w:hAnsi="Arial" w:cs="Arial"/>
          <w:sz w:val="20"/>
        </w:rPr>
        <w:lastRenderedPageBreak/>
        <w:t>SERVIDORE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2" w:name="_Toc486806816"/>
      <w:r w:rsidRPr="00630D92">
        <w:rPr>
          <w:rFonts w:ascii="Arial" w:hAnsi="Arial" w:cs="Arial"/>
          <w:sz w:val="20"/>
        </w:rPr>
        <w:t>SOFTWARE</w:t>
      </w:r>
      <w:bookmarkEnd w:id="32"/>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ErWin</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Rational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IDE Netbeans</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ySQL</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3" w:name="_Toc135200673"/>
      <w:bookmarkStart w:id="34" w:name="_Toc295374607"/>
      <w:bookmarkStart w:id="35" w:name="_Toc486806817"/>
      <w:r w:rsidRPr="00630D92">
        <w:rPr>
          <w:rFonts w:ascii="Arial" w:hAnsi="Arial" w:cs="Arial"/>
          <w:sz w:val="20"/>
        </w:rPr>
        <w:t>INFRAESTRUCTURA Y MOBILIARIO</w:t>
      </w:r>
      <w:bookmarkEnd w:id="33"/>
      <w:bookmarkEnd w:id="34"/>
      <w:bookmarkEnd w:id="35"/>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6"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7" w:name="_Toc295374608"/>
      <w:bookmarkStart w:id="38" w:name="_Toc486806818"/>
      <w:r w:rsidRPr="00630D92">
        <w:rPr>
          <w:rFonts w:ascii="Arial" w:hAnsi="Arial" w:cs="Arial"/>
          <w:sz w:val="20"/>
        </w:rPr>
        <w:t>OTROS</w:t>
      </w:r>
      <w:bookmarkEnd w:id="36"/>
      <w:bookmarkEnd w:id="37"/>
      <w:bookmarkEnd w:id="38"/>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39"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39"/>
    </w:p>
    <w:p w:rsidR="000E0978" w:rsidRPr="00630D92" w:rsidRDefault="000E0978" w:rsidP="00651EDF">
      <w:pPr>
        <w:pStyle w:val="Ttulo2"/>
        <w:spacing w:line="276" w:lineRule="auto"/>
        <w:rPr>
          <w:rFonts w:ascii="Arial" w:hAnsi="Arial" w:cs="Arial"/>
          <w:sz w:val="20"/>
        </w:rPr>
      </w:pPr>
      <w:bookmarkStart w:id="40" w:name="_Toc486806820"/>
      <w:r w:rsidRPr="00630D92">
        <w:rPr>
          <w:rFonts w:ascii="Arial" w:hAnsi="Arial" w:cs="Arial"/>
          <w:sz w:val="20"/>
        </w:rPr>
        <w:t>CICLO DE VIDA DEL PROYECTO</w:t>
      </w:r>
      <w:bookmarkEnd w:id="40"/>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24" o:title=""/>
          </v:shape>
          <o:OLEObject Type="Embed" ProgID="Visio.Drawing.11" ShapeID="_x0000_i1025" DrawAspect="Content" ObjectID="_1561846398" r:id="rId25"/>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1" w:name="_Toc486806821"/>
      <w:r w:rsidRPr="00630D92">
        <w:rPr>
          <w:rFonts w:ascii="Arial" w:hAnsi="Arial" w:cs="Arial"/>
          <w:sz w:val="20"/>
        </w:rPr>
        <w:lastRenderedPageBreak/>
        <w:t>ETAPAS DEL PROYECTO</w:t>
      </w:r>
      <w:bookmarkEnd w:id="41"/>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2" w:name="_Toc486806822"/>
      <w:r w:rsidRPr="00630D92">
        <w:rPr>
          <w:rFonts w:ascii="Arial" w:hAnsi="Arial" w:cs="Arial"/>
          <w:sz w:val="20"/>
        </w:rPr>
        <w:t>FASES DEL PROYECTO</w:t>
      </w:r>
      <w:bookmarkEnd w:id="42"/>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3" w:name="_Toc486806823"/>
      <w:r w:rsidRPr="00630D92">
        <w:lastRenderedPageBreak/>
        <w:t>FASES DE REQUERIMIENTOS</w:t>
      </w:r>
      <w:bookmarkEnd w:id="43"/>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4" w:name="_Toc486806824"/>
      <w:r w:rsidRPr="00630D92">
        <w:t>FASE DE ANALISIS</w:t>
      </w:r>
      <w:bookmarkEnd w:id="44"/>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5" w:name="_Toc486806825"/>
      <w:r w:rsidRPr="00630D92">
        <w:t>FASE DE DISEÑO</w:t>
      </w:r>
      <w:bookmarkEnd w:id="45"/>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6" w:name="_Toc486806826"/>
      <w:r w:rsidRPr="00630D92">
        <w:lastRenderedPageBreak/>
        <w:t>FASE DE CONSTRUCCION</w:t>
      </w:r>
      <w:bookmarkEnd w:id="46"/>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7"/>
      <w:r w:rsidRPr="00630D92">
        <w:t>FASE DE PRUEBAS</w:t>
      </w:r>
      <w:bookmarkEnd w:id="47"/>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8" w:name="_Toc486806828"/>
      <w:r>
        <w:t>FASE DE IMPLEMENTACION</w:t>
      </w:r>
      <w:bookmarkEnd w:id="48"/>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49"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49"/>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0"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0"/>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A62014" w:rsidP="00A62014">
            <w:pPr>
              <w:spacing w:before="60" w:after="60" w:line="276" w:lineRule="auto"/>
              <w:jc w:val="center"/>
              <w:rPr>
                <w:rFonts w:cs="Arial"/>
              </w:rPr>
            </w:pPr>
            <w:r>
              <w:rPr>
                <w:rFonts w:cs="Arial"/>
              </w:rPr>
              <w:t xml:space="preserve">Manual de Paso </w:t>
            </w:r>
            <w:r w:rsidR="00943694">
              <w:rPr>
                <w:rFonts w:cs="Arial"/>
              </w:rPr>
              <w:t>q</w:t>
            </w:r>
            <w:r>
              <w:rPr>
                <w:rFonts w:cs="Arial"/>
              </w:rPr>
              <w:t>a producción</w:t>
            </w:r>
            <w:r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2C52A4" w:rsidP="00651EDF">
            <w:pPr>
              <w:spacing w:before="60" w:after="60" w:line="276" w:lineRule="auto"/>
              <w:jc w:val="center"/>
              <w:rPr>
                <w:rFonts w:cs="Arial"/>
              </w:rPr>
            </w:pPr>
            <w:r>
              <w:rPr>
                <w:rFonts w:cs="Arial"/>
              </w:rPr>
              <w:t>Guía de Instal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1"/>
      <w:r w:rsidRPr="00630D92">
        <w:rPr>
          <w:rFonts w:ascii="Arial" w:hAnsi="Arial" w:cs="Arial"/>
          <w:sz w:val="20"/>
        </w:rPr>
        <w:lastRenderedPageBreak/>
        <w:t>LISTA DE PROCESOS UTILIZADOS Y GUIA DE ADECUACION</w:t>
      </w:r>
      <w:bookmarkEnd w:id="51"/>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2" w:name="_Toc486806832"/>
      <w:r w:rsidRPr="00630D92">
        <w:t>PROCESOS</w:t>
      </w:r>
      <w:bookmarkEnd w:id="52"/>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3" w:name="_Toc486806833"/>
      <w:r w:rsidRPr="00630D92">
        <w:rPr>
          <w:rFonts w:ascii="Arial" w:hAnsi="Arial" w:cs="Arial"/>
          <w:sz w:val="20"/>
        </w:rPr>
        <w:lastRenderedPageBreak/>
        <w:t>ORGANIZACIÓN DEL PROYECTO</w:t>
      </w:r>
      <w:bookmarkEnd w:id="53"/>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4" w:name="_Toc453560768"/>
      <w:bookmarkStart w:id="55" w:name="_Toc453560970"/>
      <w:bookmarkStart w:id="56"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bookmarkEnd w:id="54"/>
      <w:bookmarkEnd w:id="55"/>
      <w:bookmarkEnd w:id="56"/>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7" w:name="_Toc486806834"/>
      <w:r w:rsidRPr="00630D92">
        <w:rPr>
          <w:rFonts w:ascii="Arial" w:hAnsi="Arial" w:cs="Arial"/>
          <w:sz w:val="20"/>
        </w:rPr>
        <w:t>RESPONSABILIDADES DE MANUEL SAENZ</w:t>
      </w:r>
      <w:bookmarkEnd w:id="57"/>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r w:rsidR="005149A3">
              <w:rPr>
                <w:rFonts w:cs="Arial"/>
              </w:rPr>
              <w:t>JavaDeps</w:t>
            </w:r>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8"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8"/>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59" w:name="_Toc486806836"/>
      <w:r w:rsidRPr="00630D92">
        <w:rPr>
          <w:rFonts w:ascii="Arial" w:hAnsi="Arial" w:cs="Arial"/>
          <w:sz w:val="20"/>
        </w:rPr>
        <w:t>RESPONSABILIDAD DE JAVADEVS</w:t>
      </w:r>
      <w:bookmarkEnd w:id="59"/>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7"/>
      <w:r w:rsidRPr="00630D92">
        <w:rPr>
          <w:rFonts w:ascii="Arial" w:hAnsi="Arial" w:cs="Arial"/>
          <w:sz w:val="20"/>
        </w:rPr>
        <w:t>ROLES Y FUNCIONES DE JAVADEVS</w:t>
      </w:r>
      <w:bookmarkEnd w:id="60"/>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Par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8"/>
      <w:r w:rsidRPr="00630D92">
        <w:rPr>
          <w:rFonts w:ascii="Arial" w:hAnsi="Arial" w:cs="Arial"/>
          <w:sz w:val="20"/>
        </w:rPr>
        <w:t>ESTANDARES Y ENTORNO DE TRABAJO</w:t>
      </w:r>
      <w:bookmarkEnd w:id="61"/>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2" w:name="_Toc486806839"/>
      <w:r w:rsidRPr="00630D92">
        <w:rPr>
          <w:rFonts w:ascii="Arial" w:hAnsi="Arial" w:cs="Arial"/>
          <w:sz w:val="20"/>
        </w:rPr>
        <w:t>CRONOGRAMA DE ACTIVIDADES</w:t>
      </w:r>
      <w:bookmarkEnd w:id="62"/>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3" w:name="_Toc486806840"/>
      <w:r w:rsidRPr="00630D92">
        <w:rPr>
          <w:rFonts w:ascii="Arial" w:hAnsi="Arial" w:cs="Arial"/>
          <w:sz w:val="20"/>
        </w:rPr>
        <w:t>GESTION DE RIESGOS</w:t>
      </w:r>
      <w:bookmarkEnd w:id="63"/>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42" w:history="1">
        <w:r w:rsidR="00834243" w:rsidRPr="00834243">
          <w:rPr>
            <w:rStyle w:val="Hipervnculo"/>
            <w:rFonts w:cs="Arial"/>
          </w:rPr>
          <w:t>Registro d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4" w:name="_Toc486806841"/>
      <w:r w:rsidRPr="00630D92">
        <w:rPr>
          <w:rFonts w:ascii="Arial" w:hAnsi="Arial" w:cs="Arial"/>
          <w:sz w:val="20"/>
        </w:rPr>
        <w:t>GESTION DE COMUNICACIONES</w:t>
      </w:r>
      <w:bookmarkEnd w:id="64"/>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5" w:name="_Toc486806842"/>
      <w:r w:rsidRPr="00630D92">
        <w:lastRenderedPageBreak/>
        <w:t>IDENTIFICACION DE LOS GRUPOS DE INTERES</w:t>
      </w:r>
      <w:bookmarkEnd w:id="65"/>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6" w:name="_Toc486806843"/>
      <w:r w:rsidRPr="00630D92">
        <w:t>REUNIONES DE CONTROL, SEGUIMIENTO Y COORDINACION</w:t>
      </w:r>
      <w:bookmarkEnd w:id="66"/>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r w:rsidRPr="00630D92">
              <w:rPr>
                <w:rFonts w:cs="Arial"/>
              </w:rPr>
              <w:t>Angel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r w:rsidRPr="00630D92">
              <w:rPr>
                <w:rFonts w:cs="Arial"/>
              </w:rPr>
              <w:t>Angel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7" w:name="_Toc486806844"/>
      <w:r w:rsidRPr="00630D92">
        <w:t>DOCUMENTOS PARA COMUNICACIÓN Y CONTROL</w:t>
      </w:r>
      <w:bookmarkEnd w:id="67"/>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Angel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lastRenderedPageBreak/>
              <w:t>Angel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8" w:name="_Toc486806845"/>
      <w:r w:rsidRPr="00630D92">
        <w:t>MATRIZ DE COMUNICACIONES</w:t>
      </w:r>
      <w:bookmarkEnd w:id="68"/>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69" w:name="_Toc486806846"/>
      <w:r w:rsidRPr="00630D92">
        <w:rPr>
          <w:rFonts w:ascii="Arial" w:hAnsi="Arial" w:cs="Arial"/>
          <w:sz w:val="20"/>
        </w:rPr>
        <w:lastRenderedPageBreak/>
        <w:t>GESTION DE DATOS</w:t>
      </w:r>
      <w:bookmarkEnd w:id="69"/>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0" w:name="_Toc486806847"/>
      <w:r w:rsidRPr="00630D92">
        <w:rPr>
          <w:rFonts w:ascii="Arial" w:hAnsi="Arial" w:cs="Arial"/>
          <w:color w:val="000000"/>
          <w:sz w:val="20"/>
        </w:rPr>
        <w:t>GESTION DE LA CONFIGURACION</w:t>
      </w:r>
      <w:bookmarkEnd w:id="70"/>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1" w:name="_Toc486806848"/>
      <w:r w:rsidRPr="00630D92">
        <w:t>NOMENCLATURA</w:t>
      </w:r>
      <w:bookmarkEnd w:id="71"/>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CheckList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2" w:name="_Toc486806849"/>
      <w:r>
        <w:lastRenderedPageBreak/>
        <w:t>VERSIONAMIENTO</w:t>
      </w:r>
      <w:bookmarkEnd w:id="72"/>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3" w:name="_Toc486806850"/>
      <w:r>
        <w:t>CARPETA COMPARTIDA DEL PROYECTO</w:t>
      </w:r>
      <w:bookmarkEnd w:id="73"/>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43" w:history="1">
        <w:r>
          <w:rPr>
            <w:rStyle w:val="Hipervnculo"/>
          </w:rPr>
          <w:t>Matricu</w:t>
        </w:r>
        <w:r>
          <w:rPr>
            <w:rStyle w:val="Hipervnculo"/>
          </w:rPr>
          <w:t>l</w:t>
        </w:r>
        <w:r>
          <w:rPr>
            <w:rStyle w:val="Hipervnculo"/>
          </w:rPr>
          <w:t>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4" w:name="_Toc187465852"/>
      <w:bookmarkStart w:id="75" w:name="_Toc430548044"/>
      <w:bookmarkStart w:id="76" w:name="_Toc453561698"/>
      <w:bookmarkStart w:id="77" w:name="_Toc486806851"/>
      <w:r w:rsidRPr="004B5E8F">
        <w:rPr>
          <w:rFonts w:ascii="Arial" w:hAnsi="Arial" w:cs="Arial"/>
          <w:sz w:val="20"/>
        </w:rPr>
        <w:t>9.5 GESTION DE CAMBIOS EN LOS REQUERIMIENTOS</w:t>
      </w:r>
      <w:bookmarkEnd w:id="74"/>
      <w:bookmarkEnd w:id="75"/>
      <w:bookmarkEnd w:id="76"/>
      <w:bookmarkEnd w:id="77"/>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8" w:name="_Toc187465853"/>
      <w:bookmarkStart w:id="79" w:name="_Toc430548045"/>
      <w:bookmarkStart w:id="80" w:name="_Toc453561699"/>
      <w:bookmarkStart w:id="81" w:name="_Toc486806852"/>
      <w:r w:rsidRPr="004B5E8F">
        <w:rPr>
          <w:rFonts w:ascii="Arial" w:hAnsi="Arial" w:cs="Arial"/>
          <w:sz w:val="20"/>
        </w:rPr>
        <w:t>9.6 GESTION DE LA CALIDAD DE PROCESO Y PRODUCTO</w:t>
      </w:r>
      <w:bookmarkEnd w:id="78"/>
      <w:bookmarkEnd w:id="79"/>
      <w:bookmarkEnd w:id="80"/>
      <w:bookmarkEnd w:id="81"/>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2" w:name="_Toc187465855"/>
      <w:bookmarkStart w:id="83" w:name="_Toc430548046"/>
      <w:bookmarkStart w:id="84" w:name="_Toc453561700"/>
      <w:bookmarkStart w:id="85" w:name="_Toc486806853"/>
      <w:r w:rsidRPr="004B5E8F">
        <w:rPr>
          <w:rFonts w:ascii="Arial" w:hAnsi="Arial" w:cs="Arial"/>
          <w:sz w:val="20"/>
        </w:rPr>
        <w:lastRenderedPageBreak/>
        <w:t>9.7 GESTION DEL CRONOGRAMA</w:t>
      </w:r>
      <w:bookmarkEnd w:id="82"/>
      <w:bookmarkEnd w:id="83"/>
      <w:bookmarkEnd w:id="84"/>
      <w:bookmarkEnd w:id="85"/>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6" w:name="_Toc187465856"/>
      <w:bookmarkStart w:id="87" w:name="_Toc430548047"/>
      <w:bookmarkStart w:id="88" w:name="_Toc453561701"/>
      <w:bookmarkStart w:id="89" w:name="_Toc486806854"/>
      <w:r w:rsidRPr="004B5E8F">
        <w:rPr>
          <w:rFonts w:ascii="Arial" w:hAnsi="Arial" w:cs="Arial"/>
          <w:sz w:val="20"/>
        </w:rPr>
        <w:t>9.8 GESTION DE LA CAPACITACION DEL PERSONAL DEL PROYECTO</w:t>
      </w:r>
      <w:bookmarkEnd w:id="86"/>
      <w:bookmarkEnd w:id="87"/>
      <w:bookmarkEnd w:id="88"/>
      <w:bookmarkEnd w:id="89"/>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130885" w:rsidRDefault="004B5E8F" w:rsidP="00130885">
      <w:pPr>
        <w:pStyle w:val="Ttulo2"/>
        <w:numPr>
          <w:ilvl w:val="1"/>
          <w:numId w:val="0"/>
        </w:numPr>
        <w:tabs>
          <w:tab w:val="num" w:pos="576"/>
        </w:tabs>
        <w:ind w:left="576" w:hanging="576"/>
        <w:rPr>
          <w:rFonts w:ascii="Arial" w:hAnsi="Arial" w:cs="Arial"/>
          <w:sz w:val="20"/>
        </w:rPr>
      </w:pPr>
      <w:bookmarkStart w:id="90" w:name="_Toc187465857"/>
      <w:bookmarkStart w:id="91" w:name="_Toc430548048"/>
      <w:bookmarkStart w:id="92" w:name="_Toc453561702"/>
      <w:bookmarkStart w:id="93" w:name="_Toc486806855"/>
      <w:r w:rsidRPr="004B5E8F">
        <w:rPr>
          <w:rFonts w:ascii="Arial" w:hAnsi="Arial" w:cs="Arial"/>
          <w:sz w:val="20"/>
        </w:rPr>
        <w:lastRenderedPageBreak/>
        <w:t>9.9 ACEPTACION DE PRODUCTO</w:t>
      </w:r>
      <w:bookmarkEnd w:id="90"/>
      <w:bookmarkEnd w:id="91"/>
      <w:bookmarkEnd w:id="92"/>
      <w:bookmarkEnd w:id="93"/>
    </w:p>
    <w:p w:rsidR="004B5E8F" w:rsidRPr="004B5E8F" w:rsidRDefault="004B5E8F" w:rsidP="004B5E8F">
      <w:pPr>
        <w:pStyle w:val="Ttulo3"/>
        <w:numPr>
          <w:ilvl w:val="2"/>
          <w:numId w:val="0"/>
        </w:numPr>
        <w:ind w:left="1418" w:hanging="851"/>
      </w:pPr>
      <w:bookmarkStart w:id="94" w:name="_Toc156366071"/>
      <w:bookmarkStart w:id="95" w:name="_Toc187465858"/>
      <w:bookmarkStart w:id="96" w:name="_Toc430548049"/>
      <w:bookmarkStart w:id="97" w:name="_Toc453561703"/>
      <w:bookmarkStart w:id="98" w:name="_Toc486806856"/>
      <w:r w:rsidRPr="004B5E8F">
        <w:t>9.9.1 CRITERIOS PARA LA ACEPTACIÓN DEL PRODUCTO (PLAN DE PRUEBAS)</w:t>
      </w:r>
      <w:bookmarkEnd w:id="94"/>
      <w:bookmarkEnd w:id="95"/>
      <w:bookmarkEnd w:id="96"/>
      <w:bookmarkEnd w:id="97"/>
      <w:bookmarkEnd w:id="98"/>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99" w:name="_Toc156366072"/>
      <w:bookmarkStart w:id="100" w:name="_Toc187465859"/>
      <w:bookmarkStart w:id="101" w:name="_Toc430548050"/>
      <w:bookmarkStart w:id="102" w:name="_Toc453561704"/>
      <w:bookmarkStart w:id="103" w:name="_Toc486806857"/>
      <w:r w:rsidRPr="004B5E8F">
        <w:t>9.9.2 ESTRATEGIA DE PRUEBAS</w:t>
      </w:r>
      <w:bookmarkEnd w:id="99"/>
      <w:bookmarkEnd w:id="100"/>
      <w:bookmarkEnd w:id="101"/>
      <w:bookmarkEnd w:id="102"/>
      <w:bookmarkEnd w:id="103"/>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w:t>
      </w:r>
      <w:r w:rsidR="000215DC">
        <w:rPr>
          <w:rFonts w:cs="Arial"/>
        </w:rPr>
        <w:t>ncionales y de Sistema.</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4" w:name="_Toc26335082"/>
      <w:bookmarkStart w:id="105" w:name="_Toc26335216"/>
      <w:bookmarkStart w:id="106" w:name="_Toc127716409"/>
      <w:bookmarkStart w:id="107" w:name="_Toc187465860"/>
      <w:bookmarkStart w:id="108" w:name="_Toc430548051"/>
      <w:bookmarkStart w:id="109" w:name="_Toc453561705"/>
      <w:r w:rsidRPr="004B5E8F">
        <w:rPr>
          <w:rFonts w:ascii="Arial" w:hAnsi="Arial" w:cs="Arial"/>
          <w:sz w:val="20"/>
        </w:rPr>
        <w:t xml:space="preserve"> </w:t>
      </w:r>
      <w:bookmarkStart w:id="110" w:name="_Toc486806858"/>
      <w:r w:rsidRPr="004B5E8F">
        <w:rPr>
          <w:rFonts w:ascii="Arial" w:hAnsi="Arial" w:cs="Arial"/>
          <w:sz w:val="20"/>
        </w:rPr>
        <w:t>A</w:t>
      </w:r>
      <w:bookmarkEnd w:id="104"/>
      <w:bookmarkEnd w:id="105"/>
      <w:r w:rsidRPr="004B5E8F">
        <w:rPr>
          <w:rFonts w:ascii="Arial" w:hAnsi="Arial" w:cs="Arial"/>
          <w:sz w:val="20"/>
        </w:rPr>
        <w:t>NEXOS</w:t>
      </w:r>
      <w:bookmarkEnd w:id="106"/>
      <w:bookmarkEnd w:id="107"/>
      <w:bookmarkEnd w:id="108"/>
      <w:bookmarkEnd w:id="109"/>
      <w:bookmarkEnd w:id="110"/>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130885" w:rsidRDefault="00834243" w:rsidP="00130885">
      <w:pPr>
        <w:pStyle w:val="Prrafodelista"/>
        <w:numPr>
          <w:ilvl w:val="1"/>
          <w:numId w:val="11"/>
        </w:numPr>
        <w:spacing w:before="120" w:after="120" w:line="240" w:lineRule="auto"/>
        <w:rPr>
          <w:rStyle w:val="Hipervnculo"/>
          <w:rFonts w:ascii="Arial" w:hAnsi="Arial" w:cs="Arial"/>
          <w:color w:val="auto"/>
          <w:sz w:val="20"/>
          <w:szCs w:val="20"/>
          <w:u w:val="none"/>
        </w:rPr>
      </w:pPr>
      <w:r w:rsidRPr="00130885">
        <w:rPr>
          <w:rFonts w:ascii="Arial" w:hAnsi="Arial" w:cs="Arial"/>
          <w:sz w:val="20"/>
          <w:szCs w:val="20"/>
        </w:rPr>
        <w:t xml:space="preserve">Cronograma: </w:t>
      </w:r>
      <w:hyperlink r:id="rId44" w:history="1">
        <w:r w:rsidRPr="00130885">
          <w:rPr>
            <w:rStyle w:val="Hipervnculo"/>
            <w:rFonts w:ascii="Arial" w:hAnsi="Arial" w:cs="Arial"/>
            <w:sz w:val="20"/>
            <w:szCs w:val="20"/>
          </w:rPr>
          <w:t>Cro</w:t>
        </w:r>
        <w:r w:rsidRPr="00130885">
          <w:rPr>
            <w:rStyle w:val="Hipervnculo"/>
            <w:rFonts w:ascii="Arial" w:hAnsi="Arial" w:cs="Arial"/>
            <w:sz w:val="20"/>
            <w:szCs w:val="20"/>
          </w:rPr>
          <w:t>n</w:t>
        </w:r>
        <w:r w:rsidRPr="00130885">
          <w:rPr>
            <w:rStyle w:val="Hipervnculo"/>
            <w:rFonts w:ascii="Arial" w:hAnsi="Arial" w:cs="Arial"/>
            <w:sz w:val="20"/>
            <w:szCs w:val="20"/>
          </w:rPr>
          <w:t>o</w:t>
        </w:r>
        <w:r w:rsidRPr="00130885">
          <w:rPr>
            <w:rStyle w:val="Hipervnculo"/>
            <w:rFonts w:ascii="Arial" w:hAnsi="Arial" w:cs="Arial"/>
            <w:sz w:val="20"/>
            <w:szCs w:val="20"/>
          </w:rPr>
          <w:t>g</w:t>
        </w:r>
        <w:r w:rsidRPr="00130885">
          <w:rPr>
            <w:rStyle w:val="Hipervnculo"/>
            <w:rFonts w:ascii="Arial" w:hAnsi="Arial" w:cs="Arial"/>
            <w:sz w:val="20"/>
            <w:szCs w:val="20"/>
          </w:rPr>
          <w:t>rama</w:t>
        </w:r>
      </w:hyperlink>
      <w:r w:rsidR="00130885">
        <w:rPr>
          <w:rStyle w:val="Hipervnculo"/>
          <w:rFonts w:ascii="Arial" w:hAnsi="Arial" w:cs="Arial"/>
          <w:sz w:val="20"/>
          <w:szCs w:val="20"/>
        </w:rPr>
        <w:t>.</w:t>
      </w:r>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Actas de Reuniones</w:t>
      </w:r>
      <w:r>
        <w:rPr>
          <w:rFonts w:ascii="Arial" w:hAnsi="Arial" w:cs="Arial"/>
          <w:color w:val="000000"/>
          <w:sz w:val="20"/>
          <w:szCs w:val="20"/>
        </w:rPr>
        <w:t xml:space="preserve">: </w:t>
      </w:r>
      <w:hyperlink r:id="rId45" w:history="1">
        <w:r w:rsidRPr="00130885">
          <w:rPr>
            <w:rStyle w:val="Hipervnculo"/>
            <w:rFonts w:ascii="Arial" w:hAnsi="Arial" w:cs="Arial"/>
            <w:sz w:val="20"/>
            <w:szCs w:val="20"/>
          </w:rPr>
          <w:t>Ac</w:t>
        </w:r>
        <w:r w:rsidRPr="00130885">
          <w:rPr>
            <w:rStyle w:val="Hipervnculo"/>
            <w:rFonts w:ascii="Arial" w:hAnsi="Arial" w:cs="Arial"/>
            <w:sz w:val="20"/>
            <w:szCs w:val="20"/>
          </w:rPr>
          <w:t>t</w:t>
        </w:r>
        <w:r w:rsidRPr="00130885">
          <w:rPr>
            <w:rStyle w:val="Hipervnculo"/>
            <w:rFonts w:ascii="Arial" w:hAnsi="Arial" w:cs="Arial"/>
            <w:sz w:val="20"/>
            <w:szCs w:val="20"/>
          </w:rPr>
          <w:t>as.</w:t>
        </w:r>
      </w:hyperlink>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Procesos de Gestión de Proyectos</w:t>
      </w:r>
      <w:r>
        <w:rPr>
          <w:rFonts w:ascii="Arial" w:hAnsi="Arial" w:cs="Arial"/>
          <w:color w:val="000000"/>
          <w:sz w:val="20"/>
          <w:szCs w:val="20"/>
        </w:rPr>
        <w:t xml:space="preserve">: </w:t>
      </w:r>
      <w:hyperlink r:id="rId46" w:history="1">
        <w:r w:rsidRPr="00130885">
          <w:rPr>
            <w:rStyle w:val="Hipervnculo"/>
            <w:rFonts w:ascii="Arial" w:hAnsi="Arial" w:cs="Arial"/>
            <w:sz w:val="20"/>
            <w:szCs w:val="20"/>
          </w:rPr>
          <w:t>Proceso.</w:t>
        </w:r>
      </w:hyperlink>
    </w:p>
    <w:p w:rsidR="004B5E8F" w:rsidRDefault="00130885" w:rsidP="004B5E8F">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Registro de Riesgos</w:t>
      </w:r>
      <w:r>
        <w:rPr>
          <w:rFonts w:ascii="Arial" w:hAnsi="Arial" w:cs="Arial"/>
          <w:color w:val="000000"/>
          <w:sz w:val="20"/>
          <w:szCs w:val="20"/>
        </w:rPr>
        <w:t xml:space="preserve">: </w:t>
      </w:r>
      <w:hyperlink r:id="rId47" w:history="1">
        <w:r w:rsidRPr="00130885">
          <w:rPr>
            <w:rStyle w:val="Hipervnculo"/>
            <w:rFonts w:ascii="Arial" w:hAnsi="Arial" w:cs="Arial"/>
            <w:sz w:val="20"/>
            <w:szCs w:val="20"/>
          </w:rPr>
          <w:t>Registro de R</w:t>
        </w:r>
      </w:hyperlink>
      <w:r>
        <w:rPr>
          <w:rFonts w:ascii="Arial" w:hAnsi="Arial" w:cs="Arial"/>
          <w:color w:val="000000"/>
          <w:sz w:val="20"/>
          <w:szCs w:val="20"/>
        </w:rPr>
        <w:t>.</w:t>
      </w:r>
    </w:p>
    <w:p w:rsidR="00130885" w:rsidRPr="00130885" w:rsidRDefault="00130885" w:rsidP="000215DC">
      <w:pPr>
        <w:pStyle w:val="Prrafodelista"/>
        <w:spacing w:before="120" w:after="120" w:line="240" w:lineRule="auto"/>
        <w:ind w:left="1080"/>
        <w:rPr>
          <w:rFonts w:ascii="Arial" w:hAnsi="Arial" w:cs="Arial"/>
          <w:color w:val="000000"/>
          <w:sz w:val="20"/>
          <w:szCs w:val="20"/>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1" w:name="_Toc187465861"/>
      <w:bookmarkStart w:id="112" w:name="_Toc430548052"/>
      <w:bookmarkStart w:id="113" w:name="_Toc453561706"/>
      <w:bookmarkStart w:id="114" w:name="_Toc486806859"/>
      <w:bookmarkStart w:id="115" w:name="_Toc127716410"/>
      <w:bookmarkStart w:id="116" w:name="_Toc135200707"/>
      <w:r w:rsidRPr="004B5E8F">
        <w:rPr>
          <w:rFonts w:ascii="Arial" w:hAnsi="Arial" w:cs="Arial"/>
          <w:sz w:val="20"/>
        </w:rPr>
        <w:t>10.1 ANEXO I: ARQUITECTURA Y PLATAFORMA</w:t>
      </w:r>
      <w:bookmarkStart w:id="117" w:name="_GoBack"/>
      <w:bookmarkEnd w:id="111"/>
      <w:bookmarkEnd w:id="112"/>
      <w:bookmarkEnd w:id="113"/>
      <w:bookmarkEnd w:id="114"/>
      <w:bookmarkEnd w:id="117"/>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5"/>
    <w:bookmarkEnd w:id="116"/>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Base de Datos: MySQL</w:t>
      </w:r>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r w:rsidRPr="00630D92">
        <w:rPr>
          <w:rFonts w:cs="Arial"/>
        </w:rPr>
        <w:t>Netbeans</w:t>
      </w:r>
    </w:p>
    <w:sectPr w:rsidR="004B5E8F" w:rsidRPr="004B5E8F" w:rsidSect="003308DE">
      <w:headerReference w:type="default" r:id="rId48"/>
      <w:footerReference w:type="default" r:id="rId4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56C8" w:rsidRDefault="003856C8" w:rsidP="00C931A5">
      <w:r>
        <w:separator/>
      </w:r>
    </w:p>
  </w:endnote>
  <w:endnote w:type="continuationSeparator" w:id="0">
    <w:p w:rsidR="003856C8" w:rsidRDefault="003856C8"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2C52A4" w:rsidRPr="00651EDF" w:rsidTr="003308DE">
      <w:trPr>
        <w:trHeight w:val="170"/>
      </w:trPr>
      <w:tc>
        <w:tcPr>
          <w:tcW w:w="2480" w:type="dxa"/>
        </w:tcPr>
        <w:p w:rsidR="002C52A4" w:rsidRPr="00651EDF" w:rsidRDefault="002C52A4" w:rsidP="00C931A5">
          <w:pPr>
            <w:pStyle w:val="Encabezado"/>
            <w:rPr>
              <w:sz w:val="22"/>
            </w:rPr>
          </w:pPr>
          <w:r w:rsidRPr="00651EDF">
            <w:rPr>
              <w:sz w:val="18"/>
            </w:rPr>
            <w:t>Rev. 1.1</w:t>
          </w:r>
        </w:p>
      </w:tc>
      <w:tc>
        <w:tcPr>
          <w:tcW w:w="3308" w:type="dxa"/>
        </w:tcPr>
        <w:p w:rsidR="002C52A4" w:rsidRPr="00651EDF" w:rsidRDefault="002C52A4" w:rsidP="00651EDF">
          <w:pPr>
            <w:pStyle w:val="Encabezado"/>
            <w:jc w:val="center"/>
            <w:rPr>
              <w:sz w:val="18"/>
            </w:rPr>
          </w:pPr>
          <w:r w:rsidRPr="00651EDF">
            <w:rPr>
              <w:sz w:val="18"/>
            </w:rPr>
            <w:t>Fecha Efecti</w:t>
          </w:r>
          <w:r w:rsidR="00F24412">
            <w:rPr>
              <w:sz w:val="18"/>
            </w:rPr>
            <w:t>va:  19/07</w:t>
          </w:r>
          <w:r w:rsidRPr="00651EDF">
            <w:rPr>
              <w:sz w:val="18"/>
            </w:rPr>
            <w:t>/2017</w:t>
          </w:r>
        </w:p>
      </w:tc>
      <w:tc>
        <w:tcPr>
          <w:tcW w:w="2929" w:type="dxa"/>
        </w:tcPr>
        <w:p w:rsidR="002C52A4" w:rsidRPr="00651EDF" w:rsidRDefault="002C52A4"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0215DC">
            <w:rPr>
              <w:rStyle w:val="Nmerodepgina"/>
              <w:rFonts w:cs="Arial"/>
              <w:noProof/>
              <w:sz w:val="18"/>
              <w:szCs w:val="16"/>
            </w:rPr>
            <w:t>34</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0215DC">
            <w:rPr>
              <w:rStyle w:val="Nmerodepgina"/>
              <w:rFonts w:cs="Arial"/>
              <w:noProof/>
              <w:sz w:val="18"/>
              <w:szCs w:val="16"/>
            </w:rPr>
            <w:t>34</w:t>
          </w:r>
          <w:r w:rsidRPr="00651EDF">
            <w:rPr>
              <w:rStyle w:val="Nmerodepgina"/>
              <w:rFonts w:cs="Arial"/>
              <w:sz w:val="18"/>
              <w:szCs w:val="16"/>
            </w:rPr>
            <w:fldChar w:fldCharType="end"/>
          </w:r>
        </w:p>
      </w:tc>
    </w:tr>
  </w:tbl>
  <w:p w:rsidR="002C52A4" w:rsidRPr="00651EDF" w:rsidRDefault="002C52A4">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56C8" w:rsidRDefault="003856C8" w:rsidP="00C931A5">
      <w:r>
        <w:separator/>
      </w:r>
    </w:p>
  </w:footnote>
  <w:footnote w:type="continuationSeparator" w:id="0">
    <w:p w:rsidR="003856C8" w:rsidRDefault="003856C8"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2C52A4"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2C52A4" w:rsidRPr="00582224" w:rsidRDefault="002C52A4"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arto="http://schemas.microsoft.com/office/word/2006/arto"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2C52A4" w:rsidRPr="00651EDF" w:rsidRDefault="00EB2376" w:rsidP="00C931A5">
          <w:pPr>
            <w:pStyle w:val="Encabezado"/>
            <w:jc w:val="center"/>
            <w:rPr>
              <w:rFonts w:cs="Arial"/>
              <w:b/>
              <w:caps/>
              <w:sz w:val="18"/>
              <w:szCs w:val="16"/>
            </w:rPr>
          </w:pPr>
          <w:r>
            <w:rPr>
              <w:rFonts w:cs="Arial"/>
              <w:b/>
              <w:caps/>
              <w:sz w:val="18"/>
              <w:szCs w:val="16"/>
            </w:rPr>
            <w:t>ppbr_v2.1</w:t>
          </w:r>
          <w:r w:rsidR="002C52A4" w:rsidRPr="00651EDF">
            <w:rPr>
              <w:rFonts w:cs="Arial"/>
              <w:b/>
              <w:caps/>
              <w:sz w:val="18"/>
              <w:szCs w:val="16"/>
            </w:rPr>
            <w:t>_2017: PLAN DE PROYECTO</w:t>
          </w:r>
        </w:p>
        <w:p w:rsidR="002C52A4" w:rsidRPr="00CE5742" w:rsidRDefault="002C52A4" w:rsidP="00CE5742">
          <w:pPr>
            <w:pStyle w:val="Encabezado"/>
            <w:jc w:val="center"/>
            <w:rPr>
              <w:rFonts w:cs="Arial"/>
              <w:b/>
              <w:caps/>
              <w:sz w:val="16"/>
              <w:szCs w:val="16"/>
            </w:rPr>
          </w:pPr>
          <w:r w:rsidRPr="00651EDF">
            <w:rPr>
              <w:rFonts w:cs="Arial"/>
              <w:b/>
              <w:caps/>
              <w:sz w:val="18"/>
              <w:szCs w:val="16"/>
            </w:rPr>
            <w:t>MATRICULA.TE</w:t>
          </w:r>
        </w:p>
      </w:tc>
    </w:tr>
  </w:tbl>
  <w:p w:rsidR="002C52A4" w:rsidRDefault="002C52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DD78F25A"/>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14BC4"/>
    <w:rsid w:val="000215DC"/>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0885"/>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C52A4"/>
    <w:rsid w:val="002F56AB"/>
    <w:rsid w:val="003308DE"/>
    <w:rsid w:val="0034321A"/>
    <w:rsid w:val="003856C8"/>
    <w:rsid w:val="00386349"/>
    <w:rsid w:val="00393AD4"/>
    <w:rsid w:val="003A4A6D"/>
    <w:rsid w:val="003E318A"/>
    <w:rsid w:val="003E3EBB"/>
    <w:rsid w:val="003F482C"/>
    <w:rsid w:val="003F7177"/>
    <w:rsid w:val="00401141"/>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367EA"/>
    <w:rsid w:val="0057451B"/>
    <w:rsid w:val="005829D4"/>
    <w:rsid w:val="00595089"/>
    <w:rsid w:val="0059521E"/>
    <w:rsid w:val="005B3D71"/>
    <w:rsid w:val="005F552A"/>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84CBA"/>
    <w:rsid w:val="007A0F56"/>
    <w:rsid w:val="007A7CE8"/>
    <w:rsid w:val="007E1602"/>
    <w:rsid w:val="007E30CD"/>
    <w:rsid w:val="008063DF"/>
    <w:rsid w:val="00815B5A"/>
    <w:rsid w:val="00822F68"/>
    <w:rsid w:val="00834243"/>
    <w:rsid w:val="008355A8"/>
    <w:rsid w:val="00836D77"/>
    <w:rsid w:val="008410A0"/>
    <w:rsid w:val="00865ABB"/>
    <w:rsid w:val="00873900"/>
    <w:rsid w:val="00876A3C"/>
    <w:rsid w:val="008D4289"/>
    <w:rsid w:val="008F40AF"/>
    <w:rsid w:val="009008C8"/>
    <w:rsid w:val="00914A26"/>
    <w:rsid w:val="00943694"/>
    <w:rsid w:val="00944351"/>
    <w:rsid w:val="009535A7"/>
    <w:rsid w:val="00971D1A"/>
    <w:rsid w:val="00984C85"/>
    <w:rsid w:val="009B38D4"/>
    <w:rsid w:val="009C149D"/>
    <w:rsid w:val="009C26BB"/>
    <w:rsid w:val="009D29B1"/>
    <w:rsid w:val="009E1066"/>
    <w:rsid w:val="009E28AC"/>
    <w:rsid w:val="00A144AE"/>
    <w:rsid w:val="00A15178"/>
    <w:rsid w:val="00A1690C"/>
    <w:rsid w:val="00A31291"/>
    <w:rsid w:val="00A40A4F"/>
    <w:rsid w:val="00A519C7"/>
    <w:rsid w:val="00A62014"/>
    <w:rsid w:val="00A63D62"/>
    <w:rsid w:val="00AA1B3A"/>
    <w:rsid w:val="00AA6B86"/>
    <w:rsid w:val="00AC09D6"/>
    <w:rsid w:val="00AC1DA5"/>
    <w:rsid w:val="00AF42FB"/>
    <w:rsid w:val="00B33B87"/>
    <w:rsid w:val="00B57F4F"/>
    <w:rsid w:val="00B70A6C"/>
    <w:rsid w:val="00B83C4A"/>
    <w:rsid w:val="00BB1CD2"/>
    <w:rsid w:val="00BF2937"/>
    <w:rsid w:val="00BF59F2"/>
    <w:rsid w:val="00C13834"/>
    <w:rsid w:val="00C30726"/>
    <w:rsid w:val="00C31DB5"/>
    <w:rsid w:val="00C4145E"/>
    <w:rsid w:val="00C91E0B"/>
    <w:rsid w:val="00C931A5"/>
    <w:rsid w:val="00C96179"/>
    <w:rsid w:val="00CC2E92"/>
    <w:rsid w:val="00CE5742"/>
    <w:rsid w:val="00CF0052"/>
    <w:rsid w:val="00D14229"/>
    <w:rsid w:val="00D404F5"/>
    <w:rsid w:val="00D56D50"/>
    <w:rsid w:val="00D56DE0"/>
    <w:rsid w:val="00D942C5"/>
    <w:rsid w:val="00DC7514"/>
    <w:rsid w:val="00DC7B00"/>
    <w:rsid w:val="00DF155E"/>
    <w:rsid w:val="00E02105"/>
    <w:rsid w:val="00E02D82"/>
    <w:rsid w:val="00E542EB"/>
    <w:rsid w:val="00E55861"/>
    <w:rsid w:val="00EB2376"/>
    <w:rsid w:val="00ED7351"/>
    <w:rsid w:val="00ED7511"/>
    <w:rsid w:val="00F069CF"/>
    <w:rsid w:val="00F12DC7"/>
    <w:rsid w:val="00F218FF"/>
    <w:rsid w:val="00F24412"/>
    <w:rsid w:val="00F27085"/>
    <w:rsid w:val="00F37A0D"/>
    <w:rsid w:val="00F37EA1"/>
    <w:rsid w:val="00F904D1"/>
    <w:rsid w:val="00FB2218"/>
    <w:rsid w:val="00FD1B94"/>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3.wmf"/><Relationship Id="rId39" Type="http://schemas.openxmlformats.org/officeDocument/2006/relationships/diagramQuickStyle" Target="diagrams/quickStyle4.xml"/><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diagramQuickStyle" Target="diagrams/quickStyle3.xml"/><Relationship Id="rId42" Type="http://schemas.openxmlformats.org/officeDocument/2006/relationships/hyperlink" Target="https://github.com/Ernesto152/Matricula.TE/blob/master/Matricula.TE/PP-PMC/REGRI%20(Registro%20de%20Riesgos)/REGRI_V2.0_2017.xls" TargetMode="External"/><Relationship Id="rId47" Type="http://schemas.openxmlformats.org/officeDocument/2006/relationships/hyperlink" Target="https://github.com/Ernesto152/Matricula.TE/blob/master/Matricula.TE/PP-PMC/REGRI%20(Registro%20de%20Riesgos)/REGRI_V3.0_2017.xls"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Dibujo_de_Microsoft_Visio_2003-20101111111111111111111.vsd"/><Relationship Id="rId33" Type="http://schemas.openxmlformats.org/officeDocument/2006/relationships/diagramLayout" Target="diagrams/layout3.xml"/><Relationship Id="rId38" Type="http://schemas.openxmlformats.org/officeDocument/2006/relationships/diagramLayout" Target="diagrams/layout4.xml"/><Relationship Id="rId46" Type="http://schemas.openxmlformats.org/officeDocument/2006/relationships/hyperlink" Target="https://github.com/Ernesto152/Matricula.TE/blob/master/Matricula.TE/PP-PMC/PGBR%20(Proceso%20de%20Gesti%C3%B3n%20de%20Proyecto)/PGPBR_V2.0_2017.pptx"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diagramLayout" Target="diagrams/layout1.xml"/><Relationship Id="rId29" Type="http://schemas.openxmlformats.org/officeDocument/2006/relationships/diagramQuickStyle" Target="diagrams/quickStyle2.xml"/><Relationship Id="rId41" Type="http://schemas.microsoft.com/office/2007/relationships/diagramDrawing" Target="diagrams/drawing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diagramData" Target="diagrams/data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hyperlink" Target="https://github.com/Ernesto152/Matricula.TE/tree/master/Matricula.TE/PP-PMC/ARINTBR%20(Reuniones%20Interna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microsoft.com/office/2007/relationships/diagramDrawing" Target="diagrams/drawing1.xml"/><Relationship Id="rId28" Type="http://schemas.openxmlformats.org/officeDocument/2006/relationships/diagramLayout" Target="diagrams/layout2.xml"/><Relationship Id="rId36" Type="http://schemas.microsoft.com/office/2007/relationships/diagramDrawing" Target="diagrams/drawing3.xml"/><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diagramData" Target="diagrams/data1.xml"/><Relationship Id="rId31" Type="http://schemas.microsoft.com/office/2007/relationships/diagramDrawing" Target="diagrams/drawing2.xml"/><Relationship Id="rId44" Type="http://schemas.openxmlformats.org/officeDocument/2006/relationships/hyperlink" Target="https://github.com/Ernesto152/Matricula.TE/blob/master/Matricula.TE/PP-PMC/CPROY%20(Cronograma%20de%20Proyecto)/CPROY_V3.0_2017.mp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Colors" Target="diagrams/colors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hyperlink" Target="https://github.com/Ernesto152/Matricula.TE/tree/master/Matricula.TE" TargetMode="External"/><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y Modificacion de Alumnos</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0F14A512-04BF-4BF5-9C39-E4AEB4E5DF22}">
      <dgm:prSet/>
      <dgm:spPr/>
      <dgm:t>
        <a:bodyPr/>
        <a:lstStyle/>
        <a:p>
          <a:r>
            <a:rPr lang="es-PE"/>
            <a:t>Exportar Matricula</a:t>
          </a:r>
        </a:p>
      </dgm:t>
    </dgm:pt>
    <dgm:pt modelId="{514882DF-3F49-4752-AFEA-3327EFC7DC38}" type="parTrans" cxnId="{AEF5FC92-891F-44F0-9B40-7FC7F08C3248}">
      <dgm:prSet/>
      <dgm:spPr/>
      <dgm:t>
        <a:bodyPr/>
        <a:lstStyle/>
        <a:p>
          <a:endParaRPr lang="es-PE"/>
        </a:p>
      </dgm:t>
    </dgm:pt>
    <dgm:pt modelId="{F8682628-8D8E-42E6-A8EB-4946D3F21AA9}" type="sibTrans" cxnId="{AEF5FC92-891F-44F0-9B40-7FC7F08C3248}">
      <dgm:prSet/>
      <dgm:spPr/>
      <dgm:t>
        <a:bodyPr/>
        <a:lstStyle/>
        <a:p>
          <a:endParaRPr lang="es-PE"/>
        </a:p>
      </dgm:t>
    </dgm:pt>
    <dgm:pt modelId="{B08A9C66-E31D-4B89-85E1-A75C9371FB60}">
      <dgm:prSet/>
      <dgm:spPr/>
      <dgm:t>
        <a:bodyPr/>
        <a:lstStyle/>
        <a:p>
          <a:r>
            <a:rPr lang="es-PE"/>
            <a:t>Registro de Matricula</a:t>
          </a:r>
        </a:p>
      </dgm:t>
    </dgm:pt>
    <dgm:pt modelId="{A382F70F-8535-4817-A565-1AC6FBC981AA}" type="parTrans" cxnId="{6AA07451-F272-45F7-A957-AECCF606B8E7}">
      <dgm:prSet/>
      <dgm:spPr/>
      <dgm:t>
        <a:bodyPr/>
        <a:lstStyle/>
        <a:p>
          <a:endParaRPr lang="es-PE"/>
        </a:p>
      </dgm:t>
    </dgm:pt>
    <dgm:pt modelId="{CB202983-FB3B-4EC5-909B-395A662C4812}" type="sibTrans" cxnId="{6AA07451-F272-45F7-A957-AECCF606B8E7}">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1"/>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1" custScaleY="223957">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1"/>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E66D8400-6A4F-43DA-A548-5A3D435438FD}" type="pres">
      <dgm:prSet presAssocID="{A382F70F-8535-4817-A565-1AC6FBC981AA}" presName="Name35" presStyleLbl="parChTrans1D4" presStyleIdx="1" presStyleCnt="11"/>
      <dgm:spPr/>
    </dgm:pt>
    <dgm:pt modelId="{0235A425-0470-4DBD-9B56-46712EECDC65}" type="pres">
      <dgm:prSet presAssocID="{B08A9C66-E31D-4B89-85E1-A75C9371FB60}" presName="hierRoot2" presStyleCnt="0">
        <dgm:presLayoutVars>
          <dgm:hierBranch val="init"/>
        </dgm:presLayoutVars>
      </dgm:prSet>
      <dgm:spPr/>
    </dgm:pt>
    <dgm:pt modelId="{4E30EFDB-DC1B-4652-A1DC-DF7A02502D13}" type="pres">
      <dgm:prSet presAssocID="{B08A9C66-E31D-4B89-85E1-A75C9371FB60}" presName="rootComposite" presStyleCnt="0"/>
      <dgm:spPr/>
    </dgm:pt>
    <dgm:pt modelId="{FBCF4B45-BCF0-40A2-80D0-DFE58680F371}" type="pres">
      <dgm:prSet presAssocID="{B08A9C66-E31D-4B89-85E1-A75C9371FB60}" presName="rootText" presStyleLbl="node4" presStyleIdx="1" presStyleCnt="11">
        <dgm:presLayoutVars>
          <dgm:chPref val="3"/>
        </dgm:presLayoutVars>
      </dgm:prSet>
      <dgm:spPr/>
      <dgm:t>
        <a:bodyPr/>
        <a:lstStyle/>
        <a:p>
          <a:endParaRPr lang="es-PE"/>
        </a:p>
      </dgm:t>
    </dgm:pt>
    <dgm:pt modelId="{08FE4BFE-A5E0-46E1-87E4-2816518A7FDB}" type="pres">
      <dgm:prSet presAssocID="{B08A9C66-E31D-4B89-85E1-A75C9371FB60}" presName="rootConnector" presStyleLbl="node4" presStyleIdx="1" presStyleCnt="11"/>
      <dgm:spPr/>
    </dgm:pt>
    <dgm:pt modelId="{FB1C4116-EAB3-49B6-A035-B9ECF9C2C463}" type="pres">
      <dgm:prSet presAssocID="{B08A9C66-E31D-4B89-85E1-A75C9371FB60}" presName="hierChild4" presStyleCnt="0"/>
      <dgm:spPr/>
    </dgm:pt>
    <dgm:pt modelId="{E2C951FD-3BA1-460F-84A3-A1D008940F18}" type="pres">
      <dgm:prSet presAssocID="{B08A9C66-E31D-4B89-85E1-A75C9371FB60}" presName="hierChild5" presStyleCnt="0"/>
      <dgm:spPr/>
    </dgm:pt>
    <dgm:pt modelId="{77B8FD3D-09A0-4AEE-B5B9-980B26236A9D}" type="pres">
      <dgm:prSet presAssocID="{FA700C65-5CBB-4213-BFAD-C100C6431787}" presName="Name35" presStyleLbl="parChTrans1D4" presStyleIdx="2" presStyleCnt="11"/>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2" presStyleCnt="11">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2" presStyleCnt="11"/>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3" presStyleCnt="11"/>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3" presStyleCnt="11">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3" presStyleCnt="11"/>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4" presStyleCnt="11"/>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4" presStyleCnt="11">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4" presStyleCnt="11"/>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5" presStyleCnt="11"/>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5" presStyleCnt="11">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5" presStyleCnt="11"/>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6" presStyleCnt="11"/>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6" presStyleCnt="11">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6" presStyleCnt="11"/>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7" presStyleCnt="11"/>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7" presStyleCnt="11">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7" presStyleCnt="11"/>
      <dgm:spPr/>
      <dgm:t>
        <a:bodyPr/>
        <a:lstStyle/>
        <a:p>
          <a:endParaRPr lang="es-PE"/>
        </a:p>
      </dgm:t>
    </dgm:pt>
    <dgm:pt modelId="{05002E9F-05A2-4148-AE54-8F915D5C1BBD}" type="pres">
      <dgm:prSet presAssocID="{949EF016-4945-47BD-8C37-E8E8FF5F1460}" presName="hierChild4" presStyleCnt="0"/>
      <dgm:spPr/>
    </dgm:pt>
    <dgm:pt modelId="{A5F5F849-FE9E-4C82-8080-4993CA32C217}" type="pres">
      <dgm:prSet presAssocID="{514882DF-3F49-4752-AFEA-3327EFC7DC38}" presName="Name35" presStyleLbl="parChTrans1D4" presStyleIdx="8" presStyleCnt="11"/>
      <dgm:spPr/>
    </dgm:pt>
    <dgm:pt modelId="{D4E615E3-6CA7-4E57-86A2-9B547E00AC89}" type="pres">
      <dgm:prSet presAssocID="{0F14A512-04BF-4BF5-9C39-E4AEB4E5DF22}" presName="hierRoot2" presStyleCnt="0">
        <dgm:presLayoutVars>
          <dgm:hierBranch val="init"/>
        </dgm:presLayoutVars>
      </dgm:prSet>
      <dgm:spPr/>
    </dgm:pt>
    <dgm:pt modelId="{132CB718-445D-435A-B9FE-10126A0ABDA3}" type="pres">
      <dgm:prSet presAssocID="{0F14A512-04BF-4BF5-9C39-E4AEB4E5DF22}" presName="rootComposite" presStyleCnt="0"/>
      <dgm:spPr/>
    </dgm:pt>
    <dgm:pt modelId="{957EDA41-E8F6-4D40-8BBD-BFB88DD815FB}" type="pres">
      <dgm:prSet presAssocID="{0F14A512-04BF-4BF5-9C39-E4AEB4E5DF22}" presName="rootText" presStyleLbl="node4" presStyleIdx="8" presStyleCnt="11">
        <dgm:presLayoutVars>
          <dgm:chPref val="3"/>
        </dgm:presLayoutVars>
      </dgm:prSet>
      <dgm:spPr/>
      <dgm:t>
        <a:bodyPr/>
        <a:lstStyle/>
        <a:p>
          <a:endParaRPr lang="es-PE"/>
        </a:p>
      </dgm:t>
    </dgm:pt>
    <dgm:pt modelId="{B9DC9A1B-DE38-44EF-992B-5FAF143B3FDB}" type="pres">
      <dgm:prSet presAssocID="{0F14A512-04BF-4BF5-9C39-E4AEB4E5DF22}" presName="rootConnector" presStyleLbl="node4" presStyleIdx="8" presStyleCnt="11"/>
      <dgm:spPr/>
    </dgm:pt>
    <dgm:pt modelId="{80A4F4B0-A17B-409A-B5AA-7E06618CCF8A}" type="pres">
      <dgm:prSet presAssocID="{0F14A512-04BF-4BF5-9C39-E4AEB4E5DF22}" presName="hierChild4" presStyleCnt="0"/>
      <dgm:spPr/>
    </dgm:pt>
    <dgm:pt modelId="{05E181D3-73E0-42E4-982E-FB668EE6A0C8}" type="pres">
      <dgm:prSet presAssocID="{0F14A512-04BF-4BF5-9C39-E4AEB4E5DF22}" presName="hierChild5"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9" presStyleCnt="11"/>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9" presStyleCnt="11">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9" presStyleCnt="11"/>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10" presStyleCnt="11"/>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10" presStyleCnt="11"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10" presStyleCnt="11"/>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6AA07451-F272-45F7-A957-AECCF606B8E7}" srcId="{229E6917-3E0C-4E81-BB77-5B246E67E2CD}" destId="{B08A9C66-E31D-4B89-85E1-A75C9371FB60}" srcOrd="1" destOrd="0" parTransId="{A382F70F-8535-4817-A565-1AC6FBC981AA}" sibTransId="{CB202983-FB3B-4EC5-909B-395A662C4812}"/>
    <dgm:cxn modelId="{53FBFE0E-F5ED-45A8-BA4A-AD5591145EA7}" type="presOf" srcId="{58A66540-009F-4DD2-8DEF-533D7AC407E3}" destId="{6C16E2FA-C09C-40A4-BE42-3ECF7831A4FD}" srcOrd="0" destOrd="0" presId="urn:microsoft.com/office/officeart/2005/8/layout/orgChart1"/>
    <dgm:cxn modelId="{89DA3BC0-07EF-459D-926F-88CEE0B2FAC8}" type="presOf" srcId="{949EF016-4945-47BD-8C37-E8E8FF5F1460}" destId="{31E5CE25-FFD9-4E3E-900E-18C3119D720B}"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AEE90F74-A67B-4678-B68A-3233EA949070}" type="presOf" srcId="{C3DF3F14-635B-44DA-9B86-EEC78798BD44}" destId="{E16E7A7F-2E98-486F-B681-FA57A7791306}" srcOrd="1" destOrd="0" presId="urn:microsoft.com/office/officeart/2005/8/layout/orgChart1"/>
    <dgm:cxn modelId="{F5E4874F-738C-4901-B658-9FB5ADF5392D}" type="presOf" srcId="{145A96BF-173C-4869-ACFE-9CFAF236C491}" destId="{4C585E15-5704-4708-9F87-F54AC0994E03}" srcOrd="0" destOrd="0" presId="urn:microsoft.com/office/officeart/2005/8/layout/orgChart1"/>
    <dgm:cxn modelId="{7CD8D402-E063-48BE-867E-9E69220CF940}" type="presOf" srcId="{B701832B-A91C-4CC3-A4B7-7C235807B3C4}" destId="{C5A6109F-58E9-43E3-9E86-EAA7F927965D}" srcOrd="0" destOrd="0" presId="urn:microsoft.com/office/officeart/2005/8/layout/orgChart1"/>
    <dgm:cxn modelId="{619E2ED4-7221-42CC-ADCB-84537DD57DE8}" type="presOf" srcId="{5D0441D5-AB98-4862-9D0D-F4C69AB617EE}" destId="{8A583213-CC10-4EBF-A3F9-2994124268B3}" srcOrd="0" destOrd="0" presId="urn:microsoft.com/office/officeart/2005/8/layout/orgChart1"/>
    <dgm:cxn modelId="{A4CC546C-46F6-4384-8A8B-5F682ED38C64}" type="presOf" srcId="{A8CD1310-1B97-466D-87B3-3BC43A247344}" destId="{D87F6032-FB98-428B-9DC0-E75C3E42328D}" srcOrd="0" destOrd="0" presId="urn:microsoft.com/office/officeart/2005/8/layout/orgChart1"/>
    <dgm:cxn modelId="{563BE6C5-88DF-4FD0-9179-3426A766C9BE}" type="presOf" srcId="{0F14A512-04BF-4BF5-9C39-E4AEB4E5DF22}" destId="{B9DC9A1B-DE38-44EF-992B-5FAF143B3FDB}" srcOrd="1" destOrd="0" presId="urn:microsoft.com/office/officeart/2005/8/layout/orgChart1"/>
    <dgm:cxn modelId="{A9FCDED1-B6A2-4757-944C-F33BF8313473}" type="presOf" srcId="{BF4CF073-0EBF-4208-B1C5-44A7590EC064}" destId="{02781C68-1FB7-43EB-AEFE-36F3761A70FD}" srcOrd="1" destOrd="0" presId="urn:microsoft.com/office/officeart/2005/8/layout/orgChart1"/>
    <dgm:cxn modelId="{6AEB5857-2B35-4DFA-ABFD-0A5AFD27D37F}" type="presOf" srcId="{A70B134D-C51A-489B-9579-2314C687B2EF}" destId="{74D4F7BD-312A-4D6F-87CF-B821893B0514}" srcOrd="0" destOrd="0" presId="urn:microsoft.com/office/officeart/2005/8/layout/orgChart1"/>
    <dgm:cxn modelId="{1DC44FCC-4C89-43A9-9741-A841FA728267}" type="presOf" srcId="{A382F70F-8535-4817-A565-1AC6FBC981AA}" destId="{E66D8400-6A4F-43DA-A548-5A3D435438FD}" srcOrd="0" destOrd="0" presId="urn:microsoft.com/office/officeart/2005/8/layout/orgChart1"/>
    <dgm:cxn modelId="{2D522A95-F2E3-4D76-A012-D120FEC3B6DD}" type="presOf" srcId="{3D21CAE2-E8B6-40EC-9A4E-443F57432F44}" destId="{299845BF-0F2D-44D8-B25E-EAD9E47CE123}" srcOrd="1" destOrd="0" presId="urn:microsoft.com/office/officeart/2005/8/layout/orgChart1"/>
    <dgm:cxn modelId="{B77A5CC8-173C-4440-BE37-737ED71ACDEB}" type="presOf" srcId="{FA700C65-5CBB-4213-BFAD-C100C6431787}" destId="{77B8FD3D-09A0-4AEE-B5B9-980B26236A9D}" srcOrd="0" destOrd="0" presId="urn:microsoft.com/office/officeart/2005/8/layout/orgChart1"/>
    <dgm:cxn modelId="{19E6F4F7-8A10-4E73-9B34-C6D2091B281D}" type="presOf" srcId="{DEFF4A1D-8A6D-4CC0-B436-BC25B1761279}" destId="{4BA1B3D8-5783-4EAA-A080-75B87D714093}" srcOrd="0" destOrd="0" presId="urn:microsoft.com/office/officeart/2005/8/layout/orgChart1"/>
    <dgm:cxn modelId="{05FFEA7B-EC6F-484B-B6EC-D750F8E329FA}" type="presOf" srcId="{229E6917-3E0C-4E81-BB77-5B246E67E2CD}" destId="{1A999C7A-67E4-40A2-B044-BDC180F19F38}" srcOrd="1"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064474F6-5E30-431E-8B02-30D56C226462}" type="presOf" srcId="{5D0441D5-AB98-4862-9D0D-F4C69AB617EE}" destId="{327A632B-D7B0-466E-B448-AD42B23F61CB}" srcOrd="1" destOrd="0" presId="urn:microsoft.com/office/officeart/2005/8/layout/orgChart1"/>
    <dgm:cxn modelId="{570A8E25-4876-4FAE-ACFD-9B47E5EF2A62}" type="presOf" srcId="{D35F024B-DAD2-4456-A3EC-0ACE1A5C16F5}" destId="{8A67573C-805F-40A1-B98B-B842BEB40E97}" srcOrd="0"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D539D259-9F21-4A22-8CAE-56489FCA4776}" type="presOf" srcId="{8EAEF2B3-5C6D-4181-AAEE-A2C93C7FBBAA}" destId="{971E61AA-DAAF-449B-B40F-B919AFEF3C42}" srcOrd="1" destOrd="0" presId="urn:microsoft.com/office/officeart/2005/8/layout/orgChart1"/>
    <dgm:cxn modelId="{3F30CC1A-AD2A-4C03-AE85-5AA6D20F00F5}" type="presOf" srcId="{BF4CF073-0EBF-4208-B1C5-44A7590EC064}" destId="{1C69C250-5D64-437C-BD8D-56E8A3824E2B}" srcOrd="0" destOrd="0" presId="urn:microsoft.com/office/officeart/2005/8/layout/orgChart1"/>
    <dgm:cxn modelId="{A58AE395-D375-4E0F-B1A1-97C802D50E6B}" type="presOf" srcId="{229E6917-3E0C-4E81-BB77-5B246E67E2CD}" destId="{1BC0F743-BC7A-4633-BEE2-31D72640F65D}" srcOrd="0" destOrd="0" presId="urn:microsoft.com/office/officeart/2005/8/layout/orgChart1"/>
    <dgm:cxn modelId="{B7C91BC2-3770-425C-9795-763471614D23}" type="presOf" srcId="{514882DF-3F49-4752-AFEA-3327EFC7DC38}" destId="{A5F5F849-FE9E-4C82-8080-4993CA32C217}" srcOrd="0" destOrd="0" presId="urn:microsoft.com/office/officeart/2005/8/layout/orgChart1"/>
    <dgm:cxn modelId="{6D2F3394-A35B-497F-A7BD-3DA708E869E6}" type="presOf" srcId="{DEFF4A1D-8A6D-4CC0-B436-BC25B1761279}" destId="{30DABC45-86DA-4E2E-839F-5343CB5B356A}" srcOrd="1"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095FC418-9BD8-47C1-953A-A417DE6702CC}" type="presOf" srcId="{B08A9C66-E31D-4B89-85E1-A75C9371FB60}" destId="{FBCF4B45-BCF0-40A2-80D0-DFE58680F371}" srcOrd="0" destOrd="0" presId="urn:microsoft.com/office/officeart/2005/8/layout/orgChart1"/>
    <dgm:cxn modelId="{DA7A5AF2-AC36-4EEF-B3E2-99122A3700ED}" srcId="{8EAEF2B3-5C6D-4181-AAEE-A2C93C7FBBAA}" destId="{C3DF3F14-635B-44DA-9B86-EEC78798BD44}" srcOrd="0" destOrd="0" parTransId="{B701832B-A91C-4CC3-A4B7-7C235807B3C4}" sibTransId="{2F81C9AB-A3E6-4081-88E8-826880D263B9}"/>
    <dgm:cxn modelId="{22F2C62A-577D-45E3-AFAD-AC3E91D1D107}" type="presOf" srcId="{6EF11414-977A-4298-B4A8-C93840541452}" destId="{74EFE8CE-F265-4DA5-8BCD-C1DF8C0866CA}" srcOrd="0" destOrd="0" presId="urn:microsoft.com/office/officeart/2005/8/layout/orgChart1"/>
    <dgm:cxn modelId="{DCF22838-AA97-4B0D-AABA-351C3D1D5072}" type="presOf" srcId="{C3DF3F14-635B-44DA-9B86-EEC78798BD44}" destId="{1BF39E12-4DB0-4DA1-B754-A5D3A782FB5E}" srcOrd="0" destOrd="0" presId="urn:microsoft.com/office/officeart/2005/8/layout/orgChart1"/>
    <dgm:cxn modelId="{C59C402C-1664-46AE-A196-293D04041767}" type="presOf" srcId="{644FB8DF-AA18-4FA5-BEA8-A69D9AD1BCE3}" destId="{BA74659F-FDE8-4E10-9BF9-8B166A4E68B2}" srcOrd="0" destOrd="0" presId="urn:microsoft.com/office/officeart/2005/8/layout/orgChart1"/>
    <dgm:cxn modelId="{458FE076-E66D-4CB4-A878-57386A7B4843}" type="presOf" srcId="{36E84D4E-9B4E-4227-A27D-27148789AC11}" destId="{D3461067-FCFF-43BC-9114-C046B7034862}" srcOrd="0" destOrd="0" presId="urn:microsoft.com/office/officeart/2005/8/layout/orgChart1"/>
    <dgm:cxn modelId="{A50DAF04-5BE6-419E-88E3-59E196D04D34}" type="presOf" srcId="{3D21CAE2-E8B6-40EC-9A4E-443F57432F44}" destId="{88302E8A-536D-4CEB-8D2A-631DCE1F2709}" srcOrd="0" destOrd="0" presId="urn:microsoft.com/office/officeart/2005/8/layout/orgChart1"/>
    <dgm:cxn modelId="{9BD0653C-3643-41B7-B7AF-180167A71C73}" srcId="{D35F024B-DAD2-4456-A3EC-0ACE1A5C16F5}" destId="{8EAEF2B3-5C6D-4181-AAEE-A2C93C7FBBAA}" srcOrd="1" destOrd="0" parTransId="{A435E9A2-2105-4D4E-83A6-E4AA76A448A3}" sibTransId="{C1906F4C-6EAE-4CFE-9747-65D3EDD40A89}"/>
    <dgm:cxn modelId="{C021927E-3CE5-4319-A534-CE0FE9BCB96F}" srcId="{229E6917-3E0C-4E81-BB77-5B246E67E2CD}" destId="{D35F024B-DAD2-4456-A3EC-0ACE1A5C16F5}" srcOrd="2" destOrd="0" parTransId="{FA700C65-5CBB-4213-BFAD-C100C6431787}" sibTransId="{21A51973-421C-4B13-A5B8-0BE6D6000BC0}"/>
    <dgm:cxn modelId="{DE37C502-5EFC-485B-ADCB-55A7F9C2F9AC}" type="presOf" srcId="{A435E9A2-2105-4D4E-83A6-E4AA76A448A3}" destId="{6A398C18-7F46-44F7-9018-318F890FAA6C}" srcOrd="0" destOrd="0" presId="urn:microsoft.com/office/officeart/2005/8/layout/orgChart1"/>
    <dgm:cxn modelId="{80C7DBC5-B062-453B-968B-B64497880796}" type="presOf" srcId="{949EF016-4945-47BD-8C37-E8E8FF5F1460}" destId="{8538188E-8B50-4174-825D-C31008395A14}" srcOrd="1" destOrd="0" presId="urn:microsoft.com/office/officeart/2005/8/layout/orgChart1"/>
    <dgm:cxn modelId="{43D7C014-23F5-4993-88D2-6728CD5374DE}" type="presOf" srcId="{CA915319-C635-444F-BDEA-718C2306B85D}" destId="{D48BAC8E-D2B2-4F62-BEB3-06C44B66AA2A}" srcOrd="0"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7113D980-D92F-40AB-87F2-DD39D7DE2508}" type="presOf" srcId="{8EAEF2B3-5C6D-4181-AAEE-A2C93C7FBBAA}" destId="{2FE95F77-EC07-461B-B26C-E983905656DF}" srcOrd="0" destOrd="0" presId="urn:microsoft.com/office/officeart/2005/8/layout/orgChart1"/>
    <dgm:cxn modelId="{FCCAAFDC-8035-4B0A-B519-9D5331D206DC}" type="presOf" srcId="{0F14A512-04BF-4BF5-9C39-E4AEB4E5DF22}" destId="{957EDA41-E8F6-4D40-8BBD-BFB88DD815FB}" srcOrd="0" destOrd="0" presId="urn:microsoft.com/office/officeart/2005/8/layout/orgChart1"/>
    <dgm:cxn modelId="{5A110545-BA98-4FEF-A194-84BFACCB813B}" type="presOf" srcId="{D35F024B-DAD2-4456-A3EC-0ACE1A5C16F5}" destId="{8045C38C-D65F-40D3-AEB8-3668C8557B3A}" srcOrd="1" destOrd="0" presId="urn:microsoft.com/office/officeart/2005/8/layout/orgChart1"/>
    <dgm:cxn modelId="{B5E15329-3BEC-4FFB-8316-5AF396494669}" type="presOf" srcId="{644FB8DF-AA18-4FA5-BEA8-A69D9AD1BCE3}" destId="{55202531-84BC-48F9-AB49-773347140224}" srcOrd="1" destOrd="0" presId="urn:microsoft.com/office/officeart/2005/8/layout/orgChart1"/>
    <dgm:cxn modelId="{6699C877-7482-4CD9-90C9-E0781AC26294}" type="presOf" srcId="{211B24EF-C381-4DED-988E-0BAEF532FD2F}" destId="{261B9B80-D7D3-4F74-A496-6214F91AC028}" srcOrd="0" destOrd="0" presId="urn:microsoft.com/office/officeart/2005/8/layout/orgChart1"/>
    <dgm:cxn modelId="{F13D03AB-443D-49E2-A81A-76BA21A7F8B1}" type="presOf" srcId="{9B3895E0-7B1B-4A35-980D-D155FD13E403}" destId="{1557E41F-A824-4C50-84FC-AE71B665585A}" srcOrd="0" destOrd="0" presId="urn:microsoft.com/office/officeart/2005/8/layout/orgChart1"/>
    <dgm:cxn modelId="{A8FAFC1A-8C99-49AF-85BB-E0D11D0B5980}" type="presOf" srcId="{36E84D4E-9B4E-4227-A27D-27148789AC11}" destId="{54F10A7F-A530-4688-9796-64151A2B5FF2}" srcOrd="1" destOrd="0" presId="urn:microsoft.com/office/officeart/2005/8/layout/orgChart1"/>
    <dgm:cxn modelId="{5D9B0DBD-A9E7-4B1C-B337-AF39AE55953B}" type="presOf" srcId="{B08A9C66-E31D-4B89-85E1-A75C9371FB60}" destId="{08FE4BFE-A5E0-46E1-87E4-2816518A7FDB}" srcOrd="1"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09896FED-059E-4A2F-9E08-317ED5CF52C7}" type="presOf" srcId="{D7E0E818-5FE0-4DF9-BB17-3CB90599DD24}" destId="{3130A4C3-2BF6-4261-A2AD-67D19397E4D6}" srcOrd="1" destOrd="0" presId="urn:microsoft.com/office/officeart/2005/8/layout/orgChart1"/>
    <dgm:cxn modelId="{AEF5FC92-891F-44F0-9B40-7FC7F08C3248}" srcId="{949EF016-4945-47BD-8C37-E8E8FF5F1460}" destId="{0F14A512-04BF-4BF5-9C39-E4AEB4E5DF22}" srcOrd="0" destOrd="0" parTransId="{514882DF-3F49-4752-AFEA-3327EFC7DC38}" sibTransId="{F8682628-8D8E-42E6-A8EB-4946D3F21AA9}"/>
    <dgm:cxn modelId="{F43F7F3B-C07A-4C23-BC39-62FBB88C76F1}" type="presOf" srcId="{B1AD69F8-0C67-400E-882B-88851D698ECA}" destId="{8A04E00D-DC45-4D5F-BAFE-B0FDE3F65A0A}" srcOrd="1" destOrd="0" presId="urn:microsoft.com/office/officeart/2005/8/layout/orgChart1"/>
    <dgm:cxn modelId="{BC033768-40EE-41C6-9FB7-F6B242847B25}" type="presOf" srcId="{359B0444-366D-4EBA-828A-909EBA9D2F1F}" destId="{9EA4D511-71FE-43CE-A427-B8DDEE89C083}" srcOrd="0" destOrd="0" presId="urn:microsoft.com/office/officeart/2005/8/layout/orgChart1"/>
    <dgm:cxn modelId="{3D833A46-EA65-47D3-A365-DBFDA6D480C7}" type="presOf" srcId="{B1AD69F8-0C67-400E-882B-88851D698ECA}" destId="{21D0C132-3737-4E6B-812A-53570733FE14}" srcOrd="0" destOrd="0" presId="urn:microsoft.com/office/officeart/2005/8/layout/orgChart1"/>
    <dgm:cxn modelId="{EBAE5852-D635-4754-83CF-A955FA4317A8}" type="presOf" srcId="{CBAE3C83-9D2F-4C22-8326-58ECE8B81221}" destId="{773BBE21-1683-4B27-979F-B5A5A16D231B}" srcOrd="0" destOrd="0" presId="urn:microsoft.com/office/officeart/2005/8/layout/orgChart1"/>
    <dgm:cxn modelId="{3CE5B9F8-633A-4C8D-85F1-86B9661809D2}" type="presOf" srcId="{F77E1AEA-F94F-43EC-BA26-258673ADB424}" destId="{DAD70939-1C2C-4A28-95B4-A92BD1AD9B99}" srcOrd="0" destOrd="0" presId="urn:microsoft.com/office/officeart/2005/8/layout/orgChart1"/>
    <dgm:cxn modelId="{F1053DAD-95FC-45BF-8B42-5C0827589394}" type="presOf" srcId="{3DE0B128-62BF-4CFE-92A1-A4560486F378}" destId="{FD641DCB-36F1-47AC-ADDE-582D5453C94F}" srcOrd="0" destOrd="0" presId="urn:microsoft.com/office/officeart/2005/8/layout/orgChart1"/>
    <dgm:cxn modelId="{782B27CD-0E3E-4446-8B65-0D311D4F85AA}" type="presOf" srcId="{D7E0E818-5FE0-4DF9-BB17-3CB90599DD24}" destId="{775DED16-ED09-4DD3-B584-2236D1C804EB}" srcOrd="0" destOrd="0" presId="urn:microsoft.com/office/officeart/2005/8/layout/orgChart1"/>
    <dgm:cxn modelId="{1E2D1B93-B063-4CF1-8E07-D18677CDA9A2}" type="presOf" srcId="{A70B134D-C51A-489B-9579-2314C687B2EF}" destId="{2609271C-15AA-4270-BB2A-0778B68A5FA5}" srcOrd="1"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81165550-DA39-40F4-ADA5-FD27A16C430F}" type="presParOf" srcId="{4C585E15-5704-4708-9F87-F54AC0994E03}" destId="{15170505-5FBE-4C0E-BEFD-7F51EBEEF9FB}" srcOrd="0" destOrd="0" presId="urn:microsoft.com/office/officeart/2005/8/layout/orgChart1"/>
    <dgm:cxn modelId="{724F9835-48F4-4122-AC36-5D39F59BE605}" type="presParOf" srcId="{15170505-5FBE-4C0E-BEFD-7F51EBEEF9FB}" destId="{91E04D6B-F989-4137-91E8-EE5A539D8D1F}" srcOrd="0" destOrd="0" presId="urn:microsoft.com/office/officeart/2005/8/layout/orgChart1"/>
    <dgm:cxn modelId="{19C82B75-1103-4B0D-AD76-2D4E836A54F6}" type="presParOf" srcId="{91E04D6B-F989-4137-91E8-EE5A539D8D1F}" destId="{8A583213-CC10-4EBF-A3F9-2994124268B3}" srcOrd="0" destOrd="0" presId="urn:microsoft.com/office/officeart/2005/8/layout/orgChart1"/>
    <dgm:cxn modelId="{3733B41F-3A83-4DF6-891D-7447BA600DBA}" type="presParOf" srcId="{91E04D6B-F989-4137-91E8-EE5A539D8D1F}" destId="{327A632B-D7B0-466E-B448-AD42B23F61CB}" srcOrd="1" destOrd="0" presId="urn:microsoft.com/office/officeart/2005/8/layout/orgChart1"/>
    <dgm:cxn modelId="{255BD81B-3C63-4BB6-8341-C6740E4A7943}" type="presParOf" srcId="{15170505-5FBE-4C0E-BEFD-7F51EBEEF9FB}" destId="{156D2967-9021-46EC-BCB5-1B4B8FFAA235}" srcOrd="1" destOrd="0" presId="urn:microsoft.com/office/officeart/2005/8/layout/orgChart1"/>
    <dgm:cxn modelId="{C0E65E53-3431-46CF-9C4D-13DC297D93BD}" type="presParOf" srcId="{156D2967-9021-46EC-BCB5-1B4B8FFAA235}" destId="{6C16E2FA-C09C-40A4-BE42-3ECF7831A4FD}" srcOrd="0" destOrd="0" presId="urn:microsoft.com/office/officeart/2005/8/layout/orgChart1"/>
    <dgm:cxn modelId="{39FFC9FC-6128-430F-8333-5CC81DCBEDFD}" type="presParOf" srcId="{156D2967-9021-46EC-BCB5-1B4B8FFAA235}" destId="{B28F00DB-1148-4129-863B-CD60F0EB74F6}" srcOrd="1" destOrd="0" presId="urn:microsoft.com/office/officeart/2005/8/layout/orgChart1"/>
    <dgm:cxn modelId="{F27C7441-36AF-4144-B864-4854808D1E3E}" type="presParOf" srcId="{B28F00DB-1148-4129-863B-CD60F0EB74F6}" destId="{FFA218DE-546C-4D42-BA39-A2BB23CDD74D}" srcOrd="0" destOrd="0" presId="urn:microsoft.com/office/officeart/2005/8/layout/orgChart1"/>
    <dgm:cxn modelId="{1A40E3BA-A275-4D8E-9A37-631643E4362A}" type="presParOf" srcId="{FFA218DE-546C-4D42-BA39-A2BB23CDD74D}" destId="{74D4F7BD-312A-4D6F-87CF-B821893B0514}" srcOrd="0" destOrd="0" presId="urn:microsoft.com/office/officeart/2005/8/layout/orgChart1"/>
    <dgm:cxn modelId="{7A97C2B7-ED11-4E0D-8ACF-DA55327C4381}" type="presParOf" srcId="{FFA218DE-546C-4D42-BA39-A2BB23CDD74D}" destId="{2609271C-15AA-4270-BB2A-0778B68A5FA5}" srcOrd="1" destOrd="0" presId="urn:microsoft.com/office/officeart/2005/8/layout/orgChart1"/>
    <dgm:cxn modelId="{780F0C18-126C-4A17-97DA-CBAE4A65340D}" type="presParOf" srcId="{B28F00DB-1148-4129-863B-CD60F0EB74F6}" destId="{62202806-BC07-422E-85A7-1E36EAD0D5EF}" srcOrd="1" destOrd="0" presId="urn:microsoft.com/office/officeart/2005/8/layout/orgChart1"/>
    <dgm:cxn modelId="{2D43AC1A-862D-4C77-AF3B-8764B3F1664A}" type="presParOf" srcId="{62202806-BC07-422E-85A7-1E36EAD0D5EF}" destId="{773BBE21-1683-4B27-979F-B5A5A16D231B}" srcOrd="0" destOrd="0" presId="urn:microsoft.com/office/officeart/2005/8/layout/orgChart1"/>
    <dgm:cxn modelId="{E23F885F-6D32-4A44-B5AB-8C22F717D567}" type="presParOf" srcId="{62202806-BC07-422E-85A7-1E36EAD0D5EF}" destId="{230238D8-59F7-47B2-9B5B-39BF48CB2FF0}" srcOrd="1" destOrd="0" presId="urn:microsoft.com/office/officeart/2005/8/layout/orgChart1"/>
    <dgm:cxn modelId="{5B3519D2-9BAA-48B4-AEDC-00B5F51D9F2A}" type="presParOf" srcId="{230238D8-59F7-47B2-9B5B-39BF48CB2FF0}" destId="{B9E689C1-B193-4B6E-9586-3765F47C970B}" srcOrd="0" destOrd="0" presId="urn:microsoft.com/office/officeart/2005/8/layout/orgChart1"/>
    <dgm:cxn modelId="{6E9234B8-0D7E-4F6D-B97E-2DA3CEFC4580}" type="presParOf" srcId="{B9E689C1-B193-4B6E-9586-3765F47C970B}" destId="{1BC0F743-BC7A-4633-BEE2-31D72640F65D}" srcOrd="0" destOrd="0" presId="urn:microsoft.com/office/officeart/2005/8/layout/orgChart1"/>
    <dgm:cxn modelId="{651BCD06-A63F-4A24-A400-09B980114441}" type="presParOf" srcId="{B9E689C1-B193-4B6E-9586-3765F47C970B}" destId="{1A999C7A-67E4-40A2-B044-BDC180F19F38}" srcOrd="1" destOrd="0" presId="urn:microsoft.com/office/officeart/2005/8/layout/orgChart1"/>
    <dgm:cxn modelId="{FDC4E816-7470-4A2D-A79F-1BAAABF534CE}" type="presParOf" srcId="{230238D8-59F7-47B2-9B5B-39BF48CB2FF0}" destId="{542C6BAA-EF83-4AB7-8A09-E3F2F79D97D8}" srcOrd="1" destOrd="0" presId="urn:microsoft.com/office/officeart/2005/8/layout/orgChart1"/>
    <dgm:cxn modelId="{23ECEE05-7576-4FAE-A174-9A2B4E1A83A2}" type="presParOf" srcId="{542C6BAA-EF83-4AB7-8A09-E3F2F79D97D8}" destId="{FD641DCB-36F1-47AC-ADDE-582D5453C94F}" srcOrd="0" destOrd="0" presId="urn:microsoft.com/office/officeart/2005/8/layout/orgChart1"/>
    <dgm:cxn modelId="{B4B49F97-A233-47FB-935F-185301DD07C1}" type="presParOf" srcId="{542C6BAA-EF83-4AB7-8A09-E3F2F79D97D8}" destId="{E1F926CF-FDEC-48B5-A714-5D3A31384F65}" srcOrd="1" destOrd="0" presId="urn:microsoft.com/office/officeart/2005/8/layout/orgChart1"/>
    <dgm:cxn modelId="{29967296-C763-4F12-BAE7-29234BEE251B}" type="presParOf" srcId="{E1F926CF-FDEC-48B5-A714-5D3A31384F65}" destId="{C1D9FC91-13E8-4E77-B79A-58AB40265460}" srcOrd="0" destOrd="0" presId="urn:microsoft.com/office/officeart/2005/8/layout/orgChart1"/>
    <dgm:cxn modelId="{70F6FA29-97AC-413B-9551-0DC04EAB38F7}" type="presParOf" srcId="{C1D9FC91-13E8-4E77-B79A-58AB40265460}" destId="{88302E8A-536D-4CEB-8D2A-631DCE1F2709}" srcOrd="0" destOrd="0" presId="urn:microsoft.com/office/officeart/2005/8/layout/orgChart1"/>
    <dgm:cxn modelId="{2A94CE56-806B-4693-974C-DB714D9F3822}" type="presParOf" srcId="{C1D9FC91-13E8-4E77-B79A-58AB40265460}" destId="{299845BF-0F2D-44D8-B25E-EAD9E47CE123}" srcOrd="1" destOrd="0" presId="urn:microsoft.com/office/officeart/2005/8/layout/orgChart1"/>
    <dgm:cxn modelId="{53E4B701-F63E-4EB4-9F2C-F867DD310224}" type="presParOf" srcId="{E1F926CF-FDEC-48B5-A714-5D3A31384F65}" destId="{932CA7F1-DD6E-45BC-9A28-FC498FD57276}" srcOrd="1" destOrd="0" presId="urn:microsoft.com/office/officeart/2005/8/layout/orgChart1"/>
    <dgm:cxn modelId="{83D4FBFA-6644-473C-93C6-C273F7DEBE92}" type="presParOf" srcId="{E1F926CF-FDEC-48B5-A714-5D3A31384F65}" destId="{8C64CA5A-51AB-45AB-937F-B9A63D025F0C}" srcOrd="2" destOrd="0" presId="urn:microsoft.com/office/officeart/2005/8/layout/orgChart1"/>
    <dgm:cxn modelId="{C1B6AA4B-F3E2-413A-90D2-F33A31468649}" type="presParOf" srcId="{542C6BAA-EF83-4AB7-8A09-E3F2F79D97D8}" destId="{E66D8400-6A4F-43DA-A548-5A3D435438FD}" srcOrd="2" destOrd="0" presId="urn:microsoft.com/office/officeart/2005/8/layout/orgChart1"/>
    <dgm:cxn modelId="{C203A133-5E0F-4E09-BEB7-9CBF212A65A4}" type="presParOf" srcId="{542C6BAA-EF83-4AB7-8A09-E3F2F79D97D8}" destId="{0235A425-0470-4DBD-9B56-46712EECDC65}" srcOrd="3" destOrd="0" presId="urn:microsoft.com/office/officeart/2005/8/layout/orgChart1"/>
    <dgm:cxn modelId="{22E5ECE5-4409-4DA5-9ED0-9052C69DC132}" type="presParOf" srcId="{0235A425-0470-4DBD-9B56-46712EECDC65}" destId="{4E30EFDB-DC1B-4652-A1DC-DF7A02502D13}" srcOrd="0" destOrd="0" presId="urn:microsoft.com/office/officeart/2005/8/layout/orgChart1"/>
    <dgm:cxn modelId="{182EE7EF-4C86-488C-93CD-76B3CC068C38}" type="presParOf" srcId="{4E30EFDB-DC1B-4652-A1DC-DF7A02502D13}" destId="{FBCF4B45-BCF0-40A2-80D0-DFE58680F371}" srcOrd="0" destOrd="0" presId="urn:microsoft.com/office/officeart/2005/8/layout/orgChart1"/>
    <dgm:cxn modelId="{F5BCE980-3530-449C-A598-8DD60085E816}" type="presParOf" srcId="{4E30EFDB-DC1B-4652-A1DC-DF7A02502D13}" destId="{08FE4BFE-A5E0-46E1-87E4-2816518A7FDB}" srcOrd="1" destOrd="0" presId="urn:microsoft.com/office/officeart/2005/8/layout/orgChart1"/>
    <dgm:cxn modelId="{BFBDC525-812D-4F54-AECF-9E4ADDB65F20}" type="presParOf" srcId="{0235A425-0470-4DBD-9B56-46712EECDC65}" destId="{FB1C4116-EAB3-49B6-A035-B9ECF9C2C463}" srcOrd="1" destOrd="0" presId="urn:microsoft.com/office/officeart/2005/8/layout/orgChart1"/>
    <dgm:cxn modelId="{2E81C604-89C8-466A-938A-53D50EA695C8}" type="presParOf" srcId="{0235A425-0470-4DBD-9B56-46712EECDC65}" destId="{E2C951FD-3BA1-460F-84A3-A1D008940F18}" srcOrd="2" destOrd="0" presId="urn:microsoft.com/office/officeart/2005/8/layout/orgChart1"/>
    <dgm:cxn modelId="{F7B1EA7C-DE1C-4F3B-985A-5D73B6F34BE2}" type="presParOf" srcId="{542C6BAA-EF83-4AB7-8A09-E3F2F79D97D8}" destId="{77B8FD3D-09A0-4AEE-B5B9-980B26236A9D}" srcOrd="4" destOrd="0" presId="urn:microsoft.com/office/officeart/2005/8/layout/orgChart1"/>
    <dgm:cxn modelId="{EB41B2D2-E4C0-458A-97FF-4C45CD558868}" type="presParOf" srcId="{542C6BAA-EF83-4AB7-8A09-E3F2F79D97D8}" destId="{34F3364F-6237-40B2-B99B-1569452FAFCB}" srcOrd="5" destOrd="0" presId="urn:microsoft.com/office/officeart/2005/8/layout/orgChart1"/>
    <dgm:cxn modelId="{BB2B109E-5F69-44EB-A5A8-1AA43FD2A1D6}" type="presParOf" srcId="{34F3364F-6237-40B2-B99B-1569452FAFCB}" destId="{0A5E4E46-C9AB-428C-9098-DBA79435E5AC}" srcOrd="0" destOrd="0" presId="urn:microsoft.com/office/officeart/2005/8/layout/orgChart1"/>
    <dgm:cxn modelId="{FDA9FA6E-61E7-42A8-B825-0C3076319C6E}" type="presParOf" srcId="{0A5E4E46-C9AB-428C-9098-DBA79435E5AC}" destId="{8A67573C-805F-40A1-B98B-B842BEB40E97}" srcOrd="0" destOrd="0" presId="urn:microsoft.com/office/officeart/2005/8/layout/orgChart1"/>
    <dgm:cxn modelId="{51E103E8-5EFA-4085-A605-EC976FE71707}" type="presParOf" srcId="{0A5E4E46-C9AB-428C-9098-DBA79435E5AC}" destId="{8045C38C-D65F-40D3-AEB8-3668C8557B3A}" srcOrd="1" destOrd="0" presId="urn:microsoft.com/office/officeart/2005/8/layout/orgChart1"/>
    <dgm:cxn modelId="{39784A6E-5F54-4266-AB60-0EED5E861A89}" type="presParOf" srcId="{34F3364F-6237-40B2-B99B-1569452FAFCB}" destId="{1204C792-A9BE-4703-B2B3-2DBAF9506B21}" srcOrd="1" destOrd="0" presId="urn:microsoft.com/office/officeart/2005/8/layout/orgChart1"/>
    <dgm:cxn modelId="{55226761-F523-402D-80A7-732330F84E62}" type="presParOf" srcId="{1204C792-A9BE-4703-B2B3-2DBAF9506B21}" destId="{D48BAC8E-D2B2-4F62-BEB3-06C44B66AA2A}" srcOrd="0" destOrd="0" presId="urn:microsoft.com/office/officeart/2005/8/layout/orgChart1"/>
    <dgm:cxn modelId="{C52DC591-7463-4A4A-92F8-4E9597E0C7CE}" type="presParOf" srcId="{1204C792-A9BE-4703-B2B3-2DBAF9506B21}" destId="{1813104C-6F84-47C4-915E-CF8AE3820342}" srcOrd="1" destOrd="0" presId="urn:microsoft.com/office/officeart/2005/8/layout/orgChart1"/>
    <dgm:cxn modelId="{B5DF307D-890A-46C1-8FC3-A873C2E21C44}" type="presParOf" srcId="{1813104C-6F84-47C4-915E-CF8AE3820342}" destId="{E7F4E5A0-2AF6-4619-9CE4-69838709AA8F}" srcOrd="0" destOrd="0" presId="urn:microsoft.com/office/officeart/2005/8/layout/orgChart1"/>
    <dgm:cxn modelId="{1643AD18-542A-4EC3-A635-5D9A5CA3A0C7}" type="presParOf" srcId="{E7F4E5A0-2AF6-4619-9CE4-69838709AA8F}" destId="{775DED16-ED09-4DD3-B584-2236D1C804EB}" srcOrd="0" destOrd="0" presId="urn:microsoft.com/office/officeart/2005/8/layout/orgChart1"/>
    <dgm:cxn modelId="{32FAE861-3E38-4F45-A2E4-2477B4D3D965}" type="presParOf" srcId="{E7F4E5A0-2AF6-4619-9CE4-69838709AA8F}" destId="{3130A4C3-2BF6-4261-A2AD-67D19397E4D6}" srcOrd="1" destOrd="0" presId="urn:microsoft.com/office/officeart/2005/8/layout/orgChart1"/>
    <dgm:cxn modelId="{3A5FABEB-2B88-4C81-A3A1-DB8D1F9B0F70}" type="presParOf" srcId="{1813104C-6F84-47C4-915E-CF8AE3820342}" destId="{EB7AEF0D-F40E-4E89-B0E2-419EB155ACDF}" srcOrd="1" destOrd="0" presId="urn:microsoft.com/office/officeart/2005/8/layout/orgChart1"/>
    <dgm:cxn modelId="{EDF50C50-C094-454F-8E9D-63788CAB362A}" type="presParOf" srcId="{EB7AEF0D-F40E-4E89-B0E2-419EB155ACDF}" destId="{74EFE8CE-F265-4DA5-8BCD-C1DF8C0866CA}" srcOrd="0" destOrd="0" presId="urn:microsoft.com/office/officeart/2005/8/layout/orgChart1"/>
    <dgm:cxn modelId="{25672147-D8F3-430F-BB0E-308C07BA31DC}" type="presParOf" srcId="{EB7AEF0D-F40E-4E89-B0E2-419EB155ACDF}" destId="{AAEBDC00-91B4-4D03-8C2F-76F3A09D12BB}" srcOrd="1" destOrd="0" presId="urn:microsoft.com/office/officeart/2005/8/layout/orgChart1"/>
    <dgm:cxn modelId="{816BEE6D-88C8-450B-879A-138D0B73DBC1}" type="presParOf" srcId="{AAEBDC00-91B4-4D03-8C2F-76F3A09D12BB}" destId="{2CB3A379-40EC-44E3-8DB3-3156E1AF0EA1}" srcOrd="0" destOrd="0" presId="urn:microsoft.com/office/officeart/2005/8/layout/orgChart1"/>
    <dgm:cxn modelId="{67A3EA69-F827-4E27-8B4B-224F69FCEBF1}" type="presParOf" srcId="{2CB3A379-40EC-44E3-8DB3-3156E1AF0EA1}" destId="{BA74659F-FDE8-4E10-9BF9-8B166A4E68B2}" srcOrd="0" destOrd="0" presId="urn:microsoft.com/office/officeart/2005/8/layout/orgChart1"/>
    <dgm:cxn modelId="{59112881-7C41-44D1-91B1-3D5B0CD15B38}" type="presParOf" srcId="{2CB3A379-40EC-44E3-8DB3-3156E1AF0EA1}" destId="{55202531-84BC-48F9-AB49-773347140224}" srcOrd="1" destOrd="0" presId="urn:microsoft.com/office/officeart/2005/8/layout/orgChart1"/>
    <dgm:cxn modelId="{D9560B8F-D00C-48AF-93CB-98DC23029FFB}" type="presParOf" srcId="{AAEBDC00-91B4-4D03-8C2F-76F3A09D12BB}" destId="{BBF3446A-19B3-4E0D-929C-410C3BA6DC55}" srcOrd="1" destOrd="0" presId="urn:microsoft.com/office/officeart/2005/8/layout/orgChart1"/>
    <dgm:cxn modelId="{10ED49FB-7E99-4AE7-9B48-D05A4C30B494}" type="presParOf" srcId="{AAEBDC00-91B4-4D03-8C2F-76F3A09D12BB}" destId="{107435B9-FBB3-4B3C-A876-A6658F4D6896}" srcOrd="2" destOrd="0" presId="urn:microsoft.com/office/officeart/2005/8/layout/orgChart1"/>
    <dgm:cxn modelId="{AD9EF773-B314-4763-B06C-BC0088480D72}" type="presParOf" srcId="{1813104C-6F84-47C4-915E-CF8AE3820342}" destId="{6C28C5D5-9F4C-471A-B6AE-2CC36DF470E6}" srcOrd="2" destOrd="0" presId="urn:microsoft.com/office/officeart/2005/8/layout/orgChart1"/>
    <dgm:cxn modelId="{6BE3CBBC-8531-487F-9CAB-F62DC0CD4F85}" type="presParOf" srcId="{1204C792-A9BE-4703-B2B3-2DBAF9506B21}" destId="{6A398C18-7F46-44F7-9018-318F890FAA6C}" srcOrd="2" destOrd="0" presId="urn:microsoft.com/office/officeart/2005/8/layout/orgChart1"/>
    <dgm:cxn modelId="{3FC36E11-186A-4BF7-B60B-B63F9E0220A6}" type="presParOf" srcId="{1204C792-A9BE-4703-B2B3-2DBAF9506B21}" destId="{F28A19CB-DF22-4FF5-8EFF-E0D27192F983}" srcOrd="3" destOrd="0" presId="urn:microsoft.com/office/officeart/2005/8/layout/orgChart1"/>
    <dgm:cxn modelId="{D2B4B266-03FE-4266-81A8-7EEA96D9CCFD}" type="presParOf" srcId="{F28A19CB-DF22-4FF5-8EFF-E0D27192F983}" destId="{A442797A-A94C-428D-9AD5-76CF165E16B9}" srcOrd="0" destOrd="0" presId="urn:microsoft.com/office/officeart/2005/8/layout/orgChart1"/>
    <dgm:cxn modelId="{4A217143-DB8C-40B7-B1B6-75D096127622}" type="presParOf" srcId="{A442797A-A94C-428D-9AD5-76CF165E16B9}" destId="{2FE95F77-EC07-461B-B26C-E983905656DF}" srcOrd="0" destOrd="0" presId="urn:microsoft.com/office/officeart/2005/8/layout/orgChart1"/>
    <dgm:cxn modelId="{3EEECDEC-EB66-4D70-9361-7DBE43884E1C}" type="presParOf" srcId="{A442797A-A94C-428D-9AD5-76CF165E16B9}" destId="{971E61AA-DAAF-449B-B40F-B919AFEF3C42}" srcOrd="1" destOrd="0" presId="urn:microsoft.com/office/officeart/2005/8/layout/orgChart1"/>
    <dgm:cxn modelId="{8D968F50-4FA3-4A0F-8CAB-A1A2CBCAF51B}" type="presParOf" srcId="{F28A19CB-DF22-4FF5-8EFF-E0D27192F983}" destId="{593E594F-31E4-4724-A3C4-C45ED1770D5A}" srcOrd="1" destOrd="0" presId="urn:microsoft.com/office/officeart/2005/8/layout/orgChart1"/>
    <dgm:cxn modelId="{46110B00-5677-4D7C-80F2-954B75B74BA8}" type="presParOf" srcId="{593E594F-31E4-4724-A3C4-C45ED1770D5A}" destId="{C5A6109F-58E9-43E3-9E86-EAA7F927965D}" srcOrd="0" destOrd="0" presId="urn:microsoft.com/office/officeart/2005/8/layout/orgChart1"/>
    <dgm:cxn modelId="{B0E11AAD-7E4F-4196-9619-0EA65C62E315}" type="presParOf" srcId="{593E594F-31E4-4724-A3C4-C45ED1770D5A}" destId="{B11B3754-C030-4B1A-B4FD-6B8DACED37F8}" srcOrd="1" destOrd="0" presId="urn:microsoft.com/office/officeart/2005/8/layout/orgChart1"/>
    <dgm:cxn modelId="{FCD7898F-B8F0-4C70-8969-10E85B9EC926}" type="presParOf" srcId="{B11B3754-C030-4B1A-B4FD-6B8DACED37F8}" destId="{68CA5A43-821B-492F-B5FD-026361DA0FDE}" srcOrd="0" destOrd="0" presId="urn:microsoft.com/office/officeart/2005/8/layout/orgChart1"/>
    <dgm:cxn modelId="{164AE7D5-5AB3-4871-81C2-9D8F5060ACBD}" type="presParOf" srcId="{68CA5A43-821B-492F-B5FD-026361DA0FDE}" destId="{1BF39E12-4DB0-4DA1-B754-A5D3A782FB5E}" srcOrd="0" destOrd="0" presId="urn:microsoft.com/office/officeart/2005/8/layout/orgChart1"/>
    <dgm:cxn modelId="{F03EB8B8-E9F3-4384-9965-711E0613AE13}" type="presParOf" srcId="{68CA5A43-821B-492F-B5FD-026361DA0FDE}" destId="{E16E7A7F-2E98-486F-B681-FA57A7791306}" srcOrd="1" destOrd="0" presId="urn:microsoft.com/office/officeart/2005/8/layout/orgChart1"/>
    <dgm:cxn modelId="{5714D7FD-187E-4775-9CAD-DA637785A499}" type="presParOf" srcId="{B11B3754-C030-4B1A-B4FD-6B8DACED37F8}" destId="{AC09FA7D-6977-45BD-9ABA-10504DEC3D81}" srcOrd="1" destOrd="0" presId="urn:microsoft.com/office/officeart/2005/8/layout/orgChart1"/>
    <dgm:cxn modelId="{455E20F2-9B51-4CAE-91F8-E012DB614714}" type="presParOf" srcId="{B11B3754-C030-4B1A-B4FD-6B8DACED37F8}" destId="{FF39B31A-0400-4C29-921E-0D7067217F51}" srcOrd="2" destOrd="0" presId="urn:microsoft.com/office/officeart/2005/8/layout/orgChart1"/>
    <dgm:cxn modelId="{C3F23F13-2BFA-4845-89AD-701187FA3BDC}" type="presParOf" srcId="{F28A19CB-DF22-4FF5-8EFF-E0D27192F983}" destId="{0D4597B7-869B-4CFF-B773-6253E5DF722D}" srcOrd="2" destOrd="0" presId="urn:microsoft.com/office/officeart/2005/8/layout/orgChart1"/>
    <dgm:cxn modelId="{4CFD510E-3109-413F-AD46-0C2F883206A8}" type="presParOf" srcId="{34F3364F-6237-40B2-B99B-1569452FAFCB}" destId="{6D9C6B9F-12ED-474C-9203-F1DC3FC85724}" srcOrd="2" destOrd="0" presId="urn:microsoft.com/office/officeart/2005/8/layout/orgChart1"/>
    <dgm:cxn modelId="{62D0092D-AF8B-4BBE-BFFB-3A569F3D59D8}" type="presParOf" srcId="{230238D8-59F7-47B2-9B5B-39BF48CB2FF0}" destId="{DF2B2262-A7E1-4810-B57E-7315BAF244E8}" srcOrd="2" destOrd="0" presId="urn:microsoft.com/office/officeart/2005/8/layout/orgChart1"/>
    <dgm:cxn modelId="{7E75ADCE-D764-47D0-B308-E2EC6BD47A43}" type="presParOf" srcId="{B28F00DB-1148-4129-863B-CD60F0EB74F6}" destId="{E1ED7CE0-80D8-4943-8D79-075A98FA19E7}" srcOrd="2" destOrd="0" presId="urn:microsoft.com/office/officeart/2005/8/layout/orgChart1"/>
    <dgm:cxn modelId="{B9D2E181-6C09-4235-AB0C-829E6A21159D}" type="presParOf" srcId="{156D2967-9021-46EC-BCB5-1B4B8FFAA235}" destId="{261B9B80-D7D3-4F74-A496-6214F91AC028}" srcOrd="2" destOrd="0" presId="urn:microsoft.com/office/officeart/2005/8/layout/orgChart1"/>
    <dgm:cxn modelId="{A1A699DC-9E01-4C7C-B7A6-A892DB85D8FD}" type="presParOf" srcId="{156D2967-9021-46EC-BCB5-1B4B8FFAA235}" destId="{12D60A94-8B38-4B98-B856-998991817D1E}" srcOrd="3" destOrd="0" presId="urn:microsoft.com/office/officeart/2005/8/layout/orgChart1"/>
    <dgm:cxn modelId="{3798776C-D331-4A48-B573-6E4DBDBD6979}" type="presParOf" srcId="{12D60A94-8B38-4B98-B856-998991817D1E}" destId="{026D44A3-004D-495B-BE78-DDC37510B857}" srcOrd="0" destOrd="0" presId="urn:microsoft.com/office/officeart/2005/8/layout/orgChart1"/>
    <dgm:cxn modelId="{4194F9B1-B8CA-477B-8CD5-D7C5584E4026}" type="presParOf" srcId="{026D44A3-004D-495B-BE78-DDC37510B857}" destId="{1C69C250-5D64-437C-BD8D-56E8A3824E2B}" srcOrd="0" destOrd="0" presId="urn:microsoft.com/office/officeart/2005/8/layout/orgChart1"/>
    <dgm:cxn modelId="{070459A2-99F5-446A-B68E-B2760C8057FE}" type="presParOf" srcId="{026D44A3-004D-495B-BE78-DDC37510B857}" destId="{02781C68-1FB7-43EB-AEFE-36F3761A70FD}" srcOrd="1" destOrd="0" presId="urn:microsoft.com/office/officeart/2005/8/layout/orgChart1"/>
    <dgm:cxn modelId="{4C7D501F-8FB8-4330-99A0-3E6292C4C110}" type="presParOf" srcId="{12D60A94-8B38-4B98-B856-998991817D1E}" destId="{D5347A22-7A96-4079-B212-BC4D30422A6F}" srcOrd="1" destOrd="0" presId="urn:microsoft.com/office/officeart/2005/8/layout/orgChart1"/>
    <dgm:cxn modelId="{9D245133-7278-4727-AC24-D5A5673C1B2A}" type="presParOf" srcId="{D5347A22-7A96-4079-B212-BC4D30422A6F}" destId="{DAD70939-1C2C-4A28-95B4-A92BD1AD9B99}" srcOrd="0" destOrd="0" presId="urn:microsoft.com/office/officeart/2005/8/layout/orgChart1"/>
    <dgm:cxn modelId="{578A3390-462B-446F-A858-7620D2A4E11D}" type="presParOf" srcId="{D5347A22-7A96-4079-B212-BC4D30422A6F}" destId="{43B21F55-B0FC-4583-A84A-FD33E47B7F5A}" srcOrd="1" destOrd="0" presId="urn:microsoft.com/office/officeart/2005/8/layout/orgChart1"/>
    <dgm:cxn modelId="{0C77EAEC-2379-4696-A984-58D8C92087E7}" type="presParOf" srcId="{43B21F55-B0FC-4583-A84A-FD33E47B7F5A}" destId="{867BC78D-E900-4044-9880-F3D01A73FD1F}" srcOrd="0" destOrd="0" presId="urn:microsoft.com/office/officeart/2005/8/layout/orgChart1"/>
    <dgm:cxn modelId="{EFF2C432-DE42-41C6-BF90-DCAD899F2A5D}" type="presParOf" srcId="{867BC78D-E900-4044-9880-F3D01A73FD1F}" destId="{4BA1B3D8-5783-4EAA-A080-75B87D714093}" srcOrd="0" destOrd="0" presId="urn:microsoft.com/office/officeart/2005/8/layout/orgChart1"/>
    <dgm:cxn modelId="{9CED8917-53E7-4F01-9308-CBE4F283FB6E}" type="presParOf" srcId="{867BC78D-E900-4044-9880-F3D01A73FD1F}" destId="{30DABC45-86DA-4E2E-839F-5343CB5B356A}" srcOrd="1" destOrd="0" presId="urn:microsoft.com/office/officeart/2005/8/layout/orgChart1"/>
    <dgm:cxn modelId="{DB88F3C2-C416-4361-8AF7-BF19D938A0C1}" type="presParOf" srcId="{43B21F55-B0FC-4583-A84A-FD33E47B7F5A}" destId="{BB442CB9-0687-4707-8121-1995BC47B97F}" srcOrd="1" destOrd="0" presId="urn:microsoft.com/office/officeart/2005/8/layout/orgChart1"/>
    <dgm:cxn modelId="{DA17BE14-0080-4885-8E31-05D97C3DF600}" type="presParOf" srcId="{BB442CB9-0687-4707-8121-1995BC47B97F}" destId="{9EA4D511-71FE-43CE-A427-B8DDEE89C083}" srcOrd="0" destOrd="0" presId="urn:microsoft.com/office/officeart/2005/8/layout/orgChart1"/>
    <dgm:cxn modelId="{4F42EA86-C766-4AE3-939C-B52DA661B992}" type="presParOf" srcId="{BB442CB9-0687-4707-8121-1995BC47B97F}" destId="{28DEDBB5-C9C5-4F5A-B498-5EAEF51CD922}" srcOrd="1" destOrd="0" presId="urn:microsoft.com/office/officeart/2005/8/layout/orgChart1"/>
    <dgm:cxn modelId="{0D639EA3-2BF3-43D0-BD24-2C856095BC02}" type="presParOf" srcId="{28DEDBB5-C9C5-4F5A-B498-5EAEF51CD922}" destId="{24211E39-6620-42BA-A75E-E062A30EFD98}" srcOrd="0" destOrd="0" presId="urn:microsoft.com/office/officeart/2005/8/layout/orgChart1"/>
    <dgm:cxn modelId="{829DB8EC-B856-486D-B713-0CE0C1275267}" type="presParOf" srcId="{24211E39-6620-42BA-A75E-E062A30EFD98}" destId="{31E5CE25-FFD9-4E3E-900E-18C3119D720B}" srcOrd="0" destOrd="0" presId="urn:microsoft.com/office/officeart/2005/8/layout/orgChart1"/>
    <dgm:cxn modelId="{917120D5-B150-4DBD-9837-FAC5C9CCF093}" type="presParOf" srcId="{24211E39-6620-42BA-A75E-E062A30EFD98}" destId="{8538188E-8B50-4174-825D-C31008395A14}" srcOrd="1" destOrd="0" presId="urn:microsoft.com/office/officeart/2005/8/layout/orgChart1"/>
    <dgm:cxn modelId="{B142E5C3-0AA1-47BB-B0B9-AD24928D30DD}" type="presParOf" srcId="{28DEDBB5-C9C5-4F5A-B498-5EAEF51CD922}" destId="{05002E9F-05A2-4148-AE54-8F915D5C1BBD}" srcOrd="1" destOrd="0" presId="urn:microsoft.com/office/officeart/2005/8/layout/orgChart1"/>
    <dgm:cxn modelId="{DF59C261-058F-42EA-A7EE-2A6ECFEFE30D}" type="presParOf" srcId="{05002E9F-05A2-4148-AE54-8F915D5C1BBD}" destId="{A5F5F849-FE9E-4C82-8080-4993CA32C217}" srcOrd="0" destOrd="0" presId="urn:microsoft.com/office/officeart/2005/8/layout/orgChart1"/>
    <dgm:cxn modelId="{BE57665C-9A4F-41E9-821A-482D00301248}" type="presParOf" srcId="{05002E9F-05A2-4148-AE54-8F915D5C1BBD}" destId="{D4E615E3-6CA7-4E57-86A2-9B547E00AC89}" srcOrd="1" destOrd="0" presId="urn:microsoft.com/office/officeart/2005/8/layout/orgChart1"/>
    <dgm:cxn modelId="{6D2F313B-C511-4C6A-B87C-2284ABE660C8}" type="presParOf" srcId="{D4E615E3-6CA7-4E57-86A2-9B547E00AC89}" destId="{132CB718-445D-435A-B9FE-10126A0ABDA3}" srcOrd="0" destOrd="0" presId="urn:microsoft.com/office/officeart/2005/8/layout/orgChart1"/>
    <dgm:cxn modelId="{A28D7D87-B006-4ABB-BEDC-838CAA7E0A04}" type="presParOf" srcId="{132CB718-445D-435A-B9FE-10126A0ABDA3}" destId="{957EDA41-E8F6-4D40-8BBD-BFB88DD815FB}" srcOrd="0" destOrd="0" presId="urn:microsoft.com/office/officeart/2005/8/layout/orgChart1"/>
    <dgm:cxn modelId="{047558FB-0733-4502-99CE-2EFF08E419C7}" type="presParOf" srcId="{132CB718-445D-435A-B9FE-10126A0ABDA3}" destId="{B9DC9A1B-DE38-44EF-992B-5FAF143B3FDB}" srcOrd="1" destOrd="0" presId="urn:microsoft.com/office/officeart/2005/8/layout/orgChart1"/>
    <dgm:cxn modelId="{ECD4C1B2-614D-4461-8604-258E267D3384}" type="presParOf" srcId="{D4E615E3-6CA7-4E57-86A2-9B547E00AC89}" destId="{80A4F4B0-A17B-409A-B5AA-7E06618CCF8A}" srcOrd="1" destOrd="0" presId="urn:microsoft.com/office/officeart/2005/8/layout/orgChart1"/>
    <dgm:cxn modelId="{C7A31ED3-D3EC-4276-B38B-22B1E805DD05}" type="presParOf" srcId="{D4E615E3-6CA7-4E57-86A2-9B547E00AC89}" destId="{05E181D3-73E0-42E4-982E-FB668EE6A0C8}" srcOrd="2" destOrd="0" presId="urn:microsoft.com/office/officeart/2005/8/layout/orgChart1"/>
    <dgm:cxn modelId="{0A3E6D3F-E82E-4F29-9872-8AE9A5CB65EE}" type="presParOf" srcId="{28DEDBB5-C9C5-4F5A-B498-5EAEF51CD922}" destId="{35487353-3084-41A7-AB35-8868A45CD6BF}" srcOrd="2" destOrd="0" presId="urn:microsoft.com/office/officeart/2005/8/layout/orgChart1"/>
    <dgm:cxn modelId="{7668B679-8339-4E0C-9630-ED9B90A4BC9B}" type="presParOf" srcId="{BB442CB9-0687-4707-8121-1995BC47B97F}" destId="{D87F6032-FB98-428B-9DC0-E75C3E42328D}" srcOrd="2" destOrd="0" presId="urn:microsoft.com/office/officeart/2005/8/layout/orgChart1"/>
    <dgm:cxn modelId="{815E7371-63BF-46D0-A90A-2DC743C077A8}" type="presParOf" srcId="{BB442CB9-0687-4707-8121-1995BC47B97F}" destId="{8B3B4F60-93D6-49E0-A72F-226039F0A663}" srcOrd="3" destOrd="0" presId="urn:microsoft.com/office/officeart/2005/8/layout/orgChart1"/>
    <dgm:cxn modelId="{137A04DC-F047-43A0-A5C5-2232904A943D}" type="presParOf" srcId="{8B3B4F60-93D6-49E0-A72F-226039F0A663}" destId="{6947574E-B6FC-45E0-97E3-C483B07ABD2C}" srcOrd="0" destOrd="0" presId="urn:microsoft.com/office/officeart/2005/8/layout/orgChart1"/>
    <dgm:cxn modelId="{ED911E68-DF8D-4288-9697-47C597E8FF4D}" type="presParOf" srcId="{6947574E-B6FC-45E0-97E3-C483B07ABD2C}" destId="{D3461067-FCFF-43BC-9114-C046B7034862}" srcOrd="0" destOrd="0" presId="urn:microsoft.com/office/officeart/2005/8/layout/orgChart1"/>
    <dgm:cxn modelId="{1FB870F9-CD9C-4575-9B11-67621ABB670E}" type="presParOf" srcId="{6947574E-B6FC-45E0-97E3-C483B07ABD2C}" destId="{54F10A7F-A530-4688-9796-64151A2B5FF2}" srcOrd="1" destOrd="0" presId="urn:microsoft.com/office/officeart/2005/8/layout/orgChart1"/>
    <dgm:cxn modelId="{B7501B53-0592-4178-925E-FB861A03F012}" type="presParOf" srcId="{8B3B4F60-93D6-49E0-A72F-226039F0A663}" destId="{6B604A1B-0346-4423-8443-A3F280154C34}" srcOrd="1" destOrd="0" presId="urn:microsoft.com/office/officeart/2005/8/layout/orgChart1"/>
    <dgm:cxn modelId="{0A271AC3-DEC9-4E92-A9D2-7A0E2A9B1ED3}" type="presParOf" srcId="{6B604A1B-0346-4423-8443-A3F280154C34}" destId="{1557E41F-A824-4C50-84FC-AE71B665585A}" srcOrd="0" destOrd="0" presId="urn:microsoft.com/office/officeart/2005/8/layout/orgChart1"/>
    <dgm:cxn modelId="{CF121B8D-ED42-4697-80B0-59D8086262FD}" type="presParOf" srcId="{6B604A1B-0346-4423-8443-A3F280154C34}" destId="{2DEC477B-8E4F-458C-80CD-C1B9FADAD596}" srcOrd="1" destOrd="0" presId="urn:microsoft.com/office/officeart/2005/8/layout/orgChart1"/>
    <dgm:cxn modelId="{ACBD2243-FC20-4C40-B587-49DFEFD42705}" type="presParOf" srcId="{2DEC477B-8E4F-458C-80CD-C1B9FADAD596}" destId="{6777F63F-08BC-4925-824E-B34C065B6C14}" srcOrd="0" destOrd="0" presId="urn:microsoft.com/office/officeart/2005/8/layout/orgChart1"/>
    <dgm:cxn modelId="{6F50D14F-BAB4-43B6-B04B-209FC2DF7FCB}" type="presParOf" srcId="{6777F63F-08BC-4925-824E-B34C065B6C14}" destId="{21D0C132-3737-4E6B-812A-53570733FE14}" srcOrd="0" destOrd="0" presId="urn:microsoft.com/office/officeart/2005/8/layout/orgChart1"/>
    <dgm:cxn modelId="{B0EF9FB6-713D-4541-B3C8-2B11475E6708}" type="presParOf" srcId="{6777F63F-08BC-4925-824E-B34C065B6C14}" destId="{8A04E00D-DC45-4D5F-BAFE-B0FDE3F65A0A}" srcOrd="1" destOrd="0" presId="urn:microsoft.com/office/officeart/2005/8/layout/orgChart1"/>
    <dgm:cxn modelId="{E3721416-615C-42BF-BB63-403C54024DDD}" type="presParOf" srcId="{2DEC477B-8E4F-458C-80CD-C1B9FADAD596}" destId="{83C0F912-1E99-4687-A9D9-8933167F0538}" srcOrd="1" destOrd="0" presId="urn:microsoft.com/office/officeart/2005/8/layout/orgChart1"/>
    <dgm:cxn modelId="{6959DAB4-E476-4B69-9773-A782D639D719}" type="presParOf" srcId="{2DEC477B-8E4F-458C-80CD-C1B9FADAD596}" destId="{FA0F2200-5FF4-4AC1-8174-2E84294387ED}" srcOrd="2" destOrd="0" presId="urn:microsoft.com/office/officeart/2005/8/layout/orgChart1"/>
    <dgm:cxn modelId="{6C3E4E4A-DB1F-41BE-AB93-83AA0635CB60}" type="presParOf" srcId="{8B3B4F60-93D6-49E0-A72F-226039F0A663}" destId="{AAFFB693-6133-4376-9F0D-44E7D7776391}" srcOrd="2" destOrd="0" presId="urn:microsoft.com/office/officeart/2005/8/layout/orgChart1"/>
    <dgm:cxn modelId="{81985865-40C5-4192-9155-C171B051C361}" type="presParOf" srcId="{43B21F55-B0FC-4583-A84A-FD33E47B7F5A}" destId="{8E11B307-9D7C-4E3A-9BF6-0AF89043DB9C}" srcOrd="2" destOrd="0" presId="urn:microsoft.com/office/officeart/2005/8/layout/orgChart1"/>
    <dgm:cxn modelId="{00B77CAE-F561-4174-9E5B-63077B1E7A94}" type="presParOf" srcId="{12D60A94-8B38-4B98-B856-998991817D1E}" destId="{66A8BE3E-CB73-48D4-9A5B-73EA4665DEE5}" srcOrd="2" destOrd="0" presId="urn:microsoft.com/office/officeart/2005/8/layout/orgChart1"/>
    <dgm:cxn modelId="{598B7539-52C5-40DD-872F-FC55D2160041}"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87E78CB3-1AA2-47CA-BBBD-F0A6E6FBFD25}" type="presOf" srcId="{3367D5D5-52FD-4C56-8830-C1015C65A60C}" destId="{C9711635-1B39-487A-89B8-5483A6D8FFD2}" srcOrd="0" destOrd="0" presId="urn:microsoft.com/office/officeart/2005/8/layout/orgChart1"/>
    <dgm:cxn modelId="{0065DEEE-5F08-4ED7-8793-973924C733AB}" type="presOf" srcId="{6F410000-9246-4B23-BCD8-E95E60FE3D99}" destId="{8E81BECA-6325-4243-A04D-E22BBE7BBE6C}" srcOrd="1" destOrd="0" presId="urn:microsoft.com/office/officeart/2005/8/layout/orgChart1"/>
    <dgm:cxn modelId="{53256795-C2A5-47C0-A7B8-F12B76288CDF}" type="presOf" srcId="{819A18D5-D6C5-4D7B-89A1-639024A8A0AA}" destId="{52DE2BA5-4CAD-47E8-B24C-93CBBB4590CF}" srcOrd="1"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4F920118-0EDD-403F-80E9-FE021136C51F}" type="presOf" srcId="{1C511A73-E54D-4CD9-BAC9-CC6DE7E17A4A}" destId="{2CF61AA2-8F43-480B-9C0F-CB0022F9547E}" srcOrd="0" destOrd="0" presId="urn:microsoft.com/office/officeart/2005/8/layout/orgChart1"/>
    <dgm:cxn modelId="{9A2DDCAD-1213-4931-A4AA-02F9FE588E21}" type="presOf" srcId="{41A8960D-967B-4524-9BC4-F30AD21C2F2B}" destId="{1A208107-7185-45A6-B203-51534F6A7BEF}" srcOrd="0" destOrd="0" presId="urn:microsoft.com/office/officeart/2005/8/layout/orgChart1"/>
    <dgm:cxn modelId="{A326E239-A04D-4257-8FC0-2A741D1098D1}" type="presOf" srcId="{03B14A29-7DF8-4D39-B7C9-AF2C9E7A642F}" destId="{46417D77-CFCC-4733-B545-5658C4B409FB}" srcOrd="1" destOrd="0" presId="urn:microsoft.com/office/officeart/2005/8/layout/orgChart1"/>
    <dgm:cxn modelId="{B4E33CDC-568A-4EC4-95A7-D62205586578}" type="presOf" srcId="{41A8960D-967B-4524-9BC4-F30AD21C2F2B}" destId="{3BBADCC1-94AC-418D-9D73-56C72F675BA1}" srcOrd="1" destOrd="0" presId="urn:microsoft.com/office/officeart/2005/8/layout/orgChart1"/>
    <dgm:cxn modelId="{7497DE83-8142-4469-847D-71FB94AB69DB}" type="presOf" srcId="{E0830979-7A98-421D-9BCE-E4C840801F02}" destId="{5DB052EB-0EB2-47A2-81CF-5E0F8E9F227B}" srcOrd="0"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58F2140E-927D-4D0B-B2CA-2E0E906D413B}" type="presOf" srcId="{4A449ED5-C5DB-4DC6-9274-3252ABFF7524}" destId="{7195A2D2-3FFF-4A77-B80F-DCBB7530BD87}" srcOrd="0" destOrd="0" presId="urn:microsoft.com/office/officeart/2005/8/layout/orgChart1"/>
    <dgm:cxn modelId="{8F4AF794-5D02-43EC-801B-97E7607FAEA6}" type="presOf" srcId="{D6556615-754D-458E-94EE-5D90D7777B64}" destId="{CB4E3CF5-32C1-473E-BE9F-774DB6A593E3}" srcOrd="0" destOrd="0" presId="urn:microsoft.com/office/officeart/2005/8/layout/orgChart1"/>
    <dgm:cxn modelId="{E332229B-E940-4520-9890-C0BDB7DBB1F4}" type="presOf" srcId="{12C8C315-8FB1-4E6E-97AD-59BF7CDB1E2E}" destId="{AB2FB2B6-DD51-45B0-9A95-F88407A4A9C1}" srcOrd="0"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6913565D-91FE-4FBD-BCD9-C6BC881F45EA}" type="presOf" srcId="{949218EC-B981-4A40-AB11-2E606ADE31C7}" destId="{66E2438B-AF6F-477F-9404-CFFA81F0BAA4}" srcOrd="0" destOrd="0" presId="urn:microsoft.com/office/officeart/2005/8/layout/orgChart1"/>
    <dgm:cxn modelId="{DE9CF6D6-14ED-4A91-A7A7-2A448DE5276D}" srcId="{58B8678D-4F3D-4D75-974A-561D5EAE6772}" destId="{03B14A29-7DF8-4D39-B7C9-AF2C9E7A642F}" srcOrd="3" destOrd="0" parTransId="{7D7B7796-04A6-4A65-9F1C-68E628B2AF06}" sibTransId="{E899EE3F-862F-4F21-87CA-42C79244879B}"/>
    <dgm:cxn modelId="{AEC082D7-DDFF-4C4A-AFCF-E523467AFD0E}" type="presOf" srcId="{B7534FAF-1A23-4FEA-B1FF-B6BC9D269ACC}" destId="{01DF7E44-9495-49D1-8055-BFC469D66875}" srcOrd="0" destOrd="0" presId="urn:microsoft.com/office/officeart/2005/8/layout/orgChart1"/>
    <dgm:cxn modelId="{E32223DB-A19B-4ACC-9782-2ED2E8E4BDF9}" type="presOf" srcId="{243BEC26-4B7B-4638-95D5-311AD50541CD}" destId="{3F0E37F9-4F68-43E4-B4F2-B7D7146E2AF0}" srcOrd="0" destOrd="0" presId="urn:microsoft.com/office/officeart/2005/8/layout/orgChart1"/>
    <dgm:cxn modelId="{762BD356-713B-4AAA-8E1E-61763E88ACAF}" type="presOf" srcId="{B7534FAF-1A23-4FEA-B1FF-B6BC9D269ACC}" destId="{1A4F159A-B599-44CB-A2A8-0E243CBA2A8F}" srcOrd="1" destOrd="0" presId="urn:microsoft.com/office/officeart/2005/8/layout/orgChart1"/>
    <dgm:cxn modelId="{149E09D7-DE95-461A-A2BE-11550798B137}" srcId="{DF40A45A-F865-46DF-9E46-0A5793B7A730}" destId="{698F356D-C2F3-466C-9496-7F6BBE5954DF}" srcOrd="1" destOrd="0" parTransId="{5A1A50E5-7C38-4B3E-B0F4-8BDA9421ABDE}" sibTransId="{277D7EF2-D696-4B1C-AF4C-F55B5C9D0044}"/>
    <dgm:cxn modelId="{BAD37D35-794D-41D9-9316-205D73D7654E}" type="presOf" srcId="{E638C630-F986-4328-B072-C91B2B57AB04}" destId="{9301705D-4A66-4BD4-B297-FAC41EDC91CE}" srcOrd="0" destOrd="0" presId="urn:microsoft.com/office/officeart/2005/8/layout/orgChart1"/>
    <dgm:cxn modelId="{7A13B97F-D201-48C2-BD59-8A78BAD845FB}" type="presOf" srcId="{4B14892B-E525-4207-9B7F-A7420F4D6B51}" destId="{96A8CC61-87D4-463F-8F86-B7DB17415068}" srcOrd="1" destOrd="0" presId="urn:microsoft.com/office/officeart/2005/8/layout/orgChart1"/>
    <dgm:cxn modelId="{7C091282-8C20-4C43-A0C8-8E4EB56B7BB7}" type="presOf" srcId="{39E860AA-FF1D-44BA-B6E0-836C7EBDB4FA}" destId="{C936704E-44E7-4507-87C5-6213512705A3}" srcOrd="0" destOrd="0" presId="urn:microsoft.com/office/officeart/2005/8/layout/orgChart1"/>
    <dgm:cxn modelId="{DBC8035A-D70A-45B6-83B2-917F6BEE8464}" type="presOf" srcId="{612BA02C-55B2-4F8A-9AB1-1D54C02BBA17}" destId="{AC7ECEBC-4EBA-43CC-B19B-F3C141BE0DD6}" srcOrd="0" destOrd="0" presId="urn:microsoft.com/office/officeart/2005/8/layout/orgChart1"/>
    <dgm:cxn modelId="{13D767B8-567F-44A9-8640-E2AA890DDE73}" type="presOf" srcId="{CC9B86AF-BD28-486C-977A-5B4310499650}" destId="{874A7F8F-B369-475A-8562-D667763EED2D}" srcOrd="0" destOrd="0" presId="urn:microsoft.com/office/officeart/2005/8/layout/orgChart1"/>
    <dgm:cxn modelId="{038CA51E-4A4F-4AB3-8817-BC2AE4ABA3B4}" type="presOf" srcId="{1463765C-AFCE-4E96-99D3-C615A9CF1CB7}" destId="{28711F75-7EB7-489E-9AF7-4F5618D4EB19}" srcOrd="1" destOrd="0" presId="urn:microsoft.com/office/officeart/2005/8/layout/orgChart1"/>
    <dgm:cxn modelId="{70C130BA-5062-4F8F-8F03-4E6FC9601623}" type="presOf" srcId="{AA3D27E8-3EB6-4715-9BF0-712C99AFA850}" destId="{D41E2DF8-273E-4F84-8810-C30BE28136E5}" srcOrd="0" destOrd="0" presId="urn:microsoft.com/office/officeart/2005/8/layout/orgChart1"/>
    <dgm:cxn modelId="{52DD80CE-8382-4368-B5F2-D715EB7FFA3E}" type="presOf" srcId="{521EEFA1-8B1E-44BD-A6FA-A0C7AD163CA5}" destId="{5DADF75D-7C47-4D06-8116-A839EADCC1E0}" srcOrd="0" destOrd="0" presId="urn:microsoft.com/office/officeart/2005/8/layout/orgChart1"/>
    <dgm:cxn modelId="{19C7530F-9A80-4E5A-A22A-5B4CECF18989}" type="presOf" srcId="{243BEC26-4B7B-4638-95D5-311AD50541CD}" destId="{E3C3EC50-8BB7-40A0-B77B-DC9A08827650}" srcOrd="1" destOrd="0" presId="urn:microsoft.com/office/officeart/2005/8/layout/orgChart1"/>
    <dgm:cxn modelId="{49A804CA-5BA5-4598-81AA-387B11454695}" type="presOf" srcId="{FBB6854A-E1F0-4FCD-BCEA-B0F58DD67AEC}" destId="{C6276528-5CEB-4FB3-B69C-757FADB2AC3E}" srcOrd="0" destOrd="0" presId="urn:microsoft.com/office/officeart/2005/8/layout/orgChart1"/>
    <dgm:cxn modelId="{C422B7C8-1A5C-42E6-83FC-2B170A208AD1}" type="presOf" srcId="{4DBCA90A-C7C6-4CD8-8ADB-B941CB8777B3}" destId="{73DDE6D9-43A6-4563-BAB8-DBBFB824E962}" srcOrd="1" destOrd="0" presId="urn:microsoft.com/office/officeart/2005/8/layout/orgChart1"/>
    <dgm:cxn modelId="{B56A184A-A8FE-4256-A748-0C705F3490C8}" type="presOf" srcId="{E0D327C3-AD3E-40D9-8029-59CDCE9B6164}" destId="{0EA3BCCD-D821-47C8-99ED-8A9B9A2EF30F}" srcOrd="0" destOrd="0" presId="urn:microsoft.com/office/officeart/2005/8/layout/orgChart1"/>
    <dgm:cxn modelId="{438F2AF3-A7C4-4EB7-B752-5DBDB39CB8AF}" type="presOf" srcId="{4DBCA90A-C7C6-4CD8-8ADB-B941CB8777B3}" destId="{A355D9F3-E95D-4C3B-9F38-B1D386BA67A6}" srcOrd="0"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0DF11DB2-9713-488F-9FF6-EC4E00A3AA0E}" type="presOf" srcId="{E2BF2754-13B8-4B16-A875-C36AB46B5889}" destId="{6FF6B4E1-162B-4D6A-9605-B726D54BB953}" srcOrd="0" destOrd="0" presId="urn:microsoft.com/office/officeart/2005/8/layout/orgChart1"/>
    <dgm:cxn modelId="{FE32F34D-470B-4830-AF44-DFC04A553397}" type="presOf" srcId="{612BE462-5FCE-4218-B7A0-D3E0E39A26C3}" destId="{3A27EAF5-2560-4C99-9828-2912C99B0051}" srcOrd="0" destOrd="0" presId="urn:microsoft.com/office/officeart/2005/8/layout/orgChart1"/>
    <dgm:cxn modelId="{ADEAB75B-21F6-45AA-BA1B-DD35CAFFE961}" type="presOf" srcId="{2F589DFC-4A21-4CC0-8643-166A2C9E042C}" destId="{B401B6EC-C6BA-41DB-9566-B40FBD8947F8}" srcOrd="1" destOrd="0" presId="urn:microsoft.com/office/officeart/2005/8/layout/orgChart1"/>
    <dgm:cxn modelId="{6AC92589-5666-47A6-9D87-C55D916AEB0F}" type="presOf" srcId="{CA4B2C4C-F6BB-4CC8-B3A9-0B71D077654C}" destId="{39E8A6EC-0243-46BC-9E2A-6EAA8A9A9252}" srcOrd="0" destOrd="0" presId="urn:microsoft.com/office/officeart/2005/8/layout/orgChart1"/>
    <dgm:cxn modelId="{02725690-2F03-41FF-8E76-ADE7937BEE20}" type="presOf" srcId="{24871C24-5E3A-4AA9-9D78-802EF0F3D7EB}" destId="{5D595E38-674C-4AEB-BBA4-0E028D2D9330}" srcOrd="1" destOrd="0" presId="urn:microsoft.com/office/officeart/2005/8/layout/orgChart1"/>
    <dgm:cxn modelId="{1F6D60D8-2236-4139-9774-7414CD1EB8B5}" type="presOf" srcId="{FACA91FE-5F67-4E6F-9282-C33EF59D05A4}" destId="{40EC087E-BD58-4364-B703-6F863B4EB214}" srcOrd="0" destOrd="0" presId="urn:microsoft.com/office/officeart/2005/8/layout/orgChart1"/>
    <dgm:cxn modelId="{856751D8-EB97-4333-9ED7-5725FB88B4BF}" type="presOf" srcId="{C6CC9A88-85AC-47A6-88EB-74785F1ADB81}" destId="{807AE019-4068-4660-9566-D012BCE89EB3}" srcOrd="0" destOrd="0" presId="urn:microsoft.com/office/officeart/2005/8/layout/orgChart1"/>
    <dgm:cxn modelId="{48F0C958-0F05-44DB-922A-F2AA45127F36}" type="presOf" srcId="{61BF6B91-1EBC-4C06-9517-D7A39CF49D85}" destId="{2582FAE2-0C83-4572-A6AD-9168F5F430FF}" srcOrd="1"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F8B5D469-929A-433F-9014-F9B77B5F0D9B}" type="presOf" srcId="{E2BF2754-13B8-4B16-A875-C36AB46B5889}" destId="{57F27F58-CEC7-43E2-BA85-E05007637E63}" srcOrd="1" destOrd="0" presId="urn:microsoft.com/office/officeart/2005/8/layout/orgChart1"/>
    <dgm:cxn modelId="{D45AFC25-C202-4E0B-A52A-AE9213291F17}" type="presOf" srcId="{0A31058B-E8AE-4EC0-8792-3E5FC370530D}" destId="{3D8395EC-CBB8-42CD-B2A9-80F7048194EA}" srcOrd="0" destOrd="0" presId="urn:microsoft.com/office/officeart/2005/8/layout/orgChart1"/>
    <dgm:cxn modelId="{7E1D9D01-6679-43E6-BD40-64CC1AA8EF51}" type="presOf" srcId="{77B65715-85A9-4558-91FC-A83F94F412CD}" destId="{9135A5DC-F9F0-41C6-9BB0-CE1907ACCE63}" srcOrd="0" destOrd="0" presId="urn:microsoft.com/office/officeart/2005/8/layout/orgChart1"/>
    <dgm:cxn modelId="{73B84473-AA00-48CC-94E1-85A595A7547B}" type="presOf" srcId="{368AB2A0-E349-48EC-B08E-9C0E02B13B5C}" destId="{46DF194C-067E-4BEE-98EC-B5FA6AC18326}"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B3F28FB8-72CB-44B9-9E0A-CE97936BDDB8}" srcId="{58B8678D-4F3D-4D75-974A-561D5EAE6772}" destId="{6E4D4C26-751D-4328-AA45-EF4FB9B42F02}" srcOrd="0" destOrd="0" parTransId="{0A31058B-E8AE-4EC0-8792-3E5FC370530D}" sibTransId="{13E8D6D6-3153-419A-B596-A70680242A41}"/>
    <dgm:cxn modelId="{531530E7-CD7D-4CD8-9631-480E23609054}" type="presOf" srcId="{698F356D-C2F3-466C-9496-7F6BBE5954DF}" destId="{0ABF0114-2DB9-431E-90F3-F9FADFA0A1B1}" srcOrd="0" destOrd="0" presId="urn:microsoft.com/office/officeart/2005/8/layout/orgChart1"/>
    <dgm:cxn modelId="{953B1C18-A674-4459-BCF4-54D7A9946944}" type="presOf" srcId="{B9B11CC9-08D4-4BDF-80C5-16AB9AE357D5}" destId="{63185167-AD7D-457F-AE1B-78E7E854AC8F}" srcOrd="1" destOrd="0" presId="urn:microsoft.com/office/officeart/2005/8/layout/orgChart1"/>
    <dgm:cxn modelId="{1F5A45F2-9544-44E8-A782-FDBA97CE6669}" type="presOf" srcId="{566F9A17-59FF-4BC7-983D-EFB9E85B88B2}" destId="{BBD10365-B364-428A-BC28-A6893ECD2B80}" srcOrd="1" destOrd="0" presId="urn:microsoft.com/office/officeart/2005/8/layout/orgChart1"/>
    <dgm:cxn modelId="{B1882141-F98E-46C9-A2C7-F74861B0D484}" type="presOf" srcId="{3F9CA055-AC23-42DD-ABD5-A97A9DFA55BD}" destId="{58432873-FE28-4276-B626-CC61B741D5DA}" srcOrd="0"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B4E91008-A269-47E2-8518-FE7CB17B3283}" type="presOf" srcId="{61BF6B91-1EBC-4C06-9517-D7A39CF49D85}" destId="{5E7563A2-7899-4363-B44A-0B58B8AA7B67}" srcOrd="0"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3299AFEE-B2D2-44B1-A77E-8CF39128F015}" type="presOf" srcId="{66FD9169-706A-49E9-8CEA-D1DD1017C4F1}" destId="{88918752-7B8C-43A6-B1ED-EEF7BCEC038A}" srcOrd="0"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53C1782D-3FD6-4358-8F46-DBC83E6F43F2}" type="presOf" srcId="{6E4D4C26-751D-4328-AA45-EF4FB9B42F02}" destId="{61E6E77E-D73B-4321-8265-D9E572B51348}" srcOrd="1" destOrd="0" presId="urn:microsoft.com/office/officeart/2005/8/layout/orgChart1"/>
    <dgm:cxn modelId="{48A1DD5F-F613-4232-8AC7-B6A7C2D1F0A3}" type="presOf" srcId="{5C821621-CB8F-4549-B690-72C18038CDA9}" destId="{8A9BFD48-50ED-4F41-B1D0-6BD0B35AE22C}" srcOrd="0" destOrd="0" presId="urn:microsoft.com/office/officeart/2005/8/layout/orgChart1"/>
    <dgm:cxn modelId="{CADC253F-CD29-4B1D-B32E-58937777FFAA}" type="presOf" srcId="{12C8C315-8FB1-4E6E-97AD-59BF7CDB1E2E}" destId="{D0C202D7-7011-41BB-8C16-E92EF941ED02}" srcOrd="1" destOrd="0" presId="urn:microsoft.com/office/officeart/2005/8/layout/orgChart1"/>
    <dgm:cxn modelId="{5D1C8BBA-8EC1-412C-AA25-1ACC5EB148B2}" type="presOf" srcId="{6E4D4C26-751D-4328-AA45-EF4FB9B42F02}" destId="{F1DB434D-B60E-48B5-A979-678B64D27A2C}" srcOrd="0" destOrd="0" presId="urn:microsoft.com/office/officeart/2005/8/layout/orgChart1"/>
    <dgm:cxn modelId="{E1F0EBF7-4C9E-40DD-9263-414A344A1DC9}" type="presOf" srcId="{58B8678D-4F3D-4D75-974A-561D5EAE6772}" destId="{7A62D200-1560-4139-BC58-657F53019D80}" srcOrd="0"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334EDAFF-1DC1-4727-82A8-5A054A45F6A6}" type="presOf" srcId="{02F11B31-7BCA-4024-A904-4D6078CDF389}" destId="{A8CBC01E-853B-4343-8F3E-3EA0C0428597}" srcOrd="0" destOrd="0" presId="urn:microsoft.com/office/officeart/2005/8/layout/orgChart1"/>
    <dgm:cxn modelId="{E3C8580A-DB16-4D2D-A6F7-0AAD78DC1146}" type="presOf" srcId="{24871C24-5E3A-4AA9-9D78-802EF0F3D7EB}" destId="{57A12DAA-A71D-4B38-A884-EC9DF35C7761}" srcOrd="0" destOrd="0" presId="urn:microsoft.com/office/officeart/2005/8/layout/orgChart1"/>
    <dgm:cxn modelId="{5CC995FF-F321-4F90-AE28-8E229348AEE3}" type="presOf" srcId="{7D7B7796-04A6-4A65-9F1C-68E628B2AF06}" destId="{C8EBFAF8-BB5A-41A6-AEA9-1B56AB5140EA}" srcOrd="0" destOrd="0" presId="urn:microsoft.com/office/officeart/2005/8/layout/orgChart1"/>
    <dgm:cxn modelId="{4C68F51D-C381-4737-9880-6F5EF05B2C87}" type="presOf" srcId="{DDA58918-AD33-4045-9C94-741ECFD1DC43}" destId="{40AC4C24-BA48-48AD-9A57-D4C3609DF8AB}" srcOrd="0" destOrd="0" presId="urn:microsoft.com/office/officeart/2005/8/layout/orgChart1"/>
    <dgm:cxn modelId="{9B1BED4F-C5D7-4C07-B57D-820EC3923504}" type="presOf" srcId="{3FC85DDE-E17D-4553-BC8E-EABB8E32D24A}" destId="{D1C746F1-B841-4670-9558-120E43B08DE3}" srcOrd="1" destOrd="0" presId="urn:microsoft.com/office/officeart/2005/8/layout/orgChart1"/>
    <dgm:cxn modelId="{89D3C3CA-6D0D-4F38-B3AA-A39CF261E695}" type="presOf" srcId="{E638C630-F986-4328-B072-C91B2B57AB04}" destId="{09B61208-BC44-4E1E-B52A-0F9FF0D18200}" srcOrd="1" destOrd="0" presId="urn:microsoft.com/office/officeart/2005/8/layout/orgChart1"/>
    <dgm:cxn modelId="{FF3F6198-4A8E-4EF5-8618-739831A46EC6}" type="presOf" srcId="{4B14892B-E525-4207-9B7F-A7420F4D6B51}" destId="{9D1063D7-DC82-4774-B693-E586B02B71E4}" srcOrd="0" destOrd="0" presId="urn:microsoft.com/office/officeart/2005/8/layout/orgChart1"/>
    <dgm:cxn modelId="{85DF70B1-3F71-40F0-85C6-13D5BFE1F9B4}" type="presOf" srcId="{56C0DF5A-09AB-4988-AFC5-3D57E3BB81F6}" destId="{096DC178-3615-41C1-9FDC-55D55BFD71B8}" srcOrd="0" destOrd="0" presId="urn:microsoft.com/office/officeart/2005/8/layout/orgChart1"/>
    <dgm:cxn modelId="{115E2766-836B-4746-93CC-AB43EE09C317}" type="presOf" srcId="{4DC83D38-E311-438F-8589-D5375C3E1DC2}" destId="{5389C254-A6E3-4CB8-8129-0573B17C8165}" srcOrd="0" destOrd="0" presId="urn:microsoft.com/office/officeart/2005/8/layout/orgChart1"/>
    <dgm:cxn modelId="{04332BFC-AD30-4A84-9B88-4BE1A4E52DFD}" type="presOf" srcId="{C368610B-0F85-4448-B28A-50670F54F595}" destId="{201EF58B-6DBC-44CB-AD97-E928BB56DBDC}" srcOrd="1"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D66F6ECF-705A-4E99-83E8-6B19C9BF3F4B}" type="presOf" srcId="{3367D5D5-52FD-4C56-8830-C1015C65A60C}" destId="{B88A7CA5-5BD1-4702-B2B6-9A4D9273B59F}" srcOrd="1" destOrd="0" presId="urn:microsoft.com/office/officeart/2005/8/layout/orgChart1"/>
    <dgm:cxn modelId="{F140CDFB-1D21-4B9B-B81A-503D7267C0F6}" type="presOf" srcId="{3D3E9C6D-6394-43B1-B702-88045B19349D}" destId="{4AB79065-1E43-4298-B6D4-C8EC3823CA2C}" srcOrd="0"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A8214679-6228-457A-BB86-D217FC7747B5}" type="presOf" srcId="{B9B11CC9-08D4-4BDF-80C5-16AB9AE357D5}" destId="{AF218C3B-4204-4AD5-9835-F5F403524B23}" srcOrd="0" destOrd="0" presId="urn:microsoft.com/office/officeart/2005/8/layout/orgChart1"/>
    <dgm:cxn modelId="{66F5B0D2-8373-485B-9CED-569E41B97080}" type="presOf" srcId="{612BE462-5FCE-4218-B7A0-D3E0E39A26C3}" destId="{D7BAB02C-8787-48AC-AC7C-7045F3B9C27B}" srcOrd="1" destOrd="0" presId="urn:microsoft.com/office/officeart/2005/8/layout/orgChart1"/>
    <dgm:cxn modelId="{836A3FB9-60EC-466B-92E0-CB72FFB8A1DB}" type="presOf" srcId="{C8F3BA5A-BEF2-43B8-A740-56D30CA6CC3F}" destId="{FFACFAD2-205A-4A0A-8EC4-21DA4D580429}" srcOrd="0" destOrd="0" presId="urn:microsoft.com/office/officeart/2005/8/layout/orgChart1"/>
    <dgm:cxn modelId="{CFD42551-99CA-42E3-B337-46C00BEC3D6D}" type="presOf" srcId="{C8F3BA5A-BEF2-43B8-A740-56D30CA6CC3F}" destId="{E1CDE75B-97B5-4491-8361-FACEB58EB45F}" srcOrd="1" destOrd="0" presId="urn:microsoft.com/office/officeart/2005/8/layout/orgChart1"/>
    <dgm:cxn modelId="{2E5C8F62-2247-47A2-BEC9-B635A8E8E8D1}" type="presOf" srcId="{ADF26AB8-D5D5-429B-8797-DD4FEF8FA7D5}" destId="{C5CBD4EA-9B61-433F-8534-65275D815CBF}" srcOrd="0"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26F4C889-C3FF-42F4-8C47-5D0A10A174EA}" srcId="{61BF6B91-1EBC-4C06-9517-D7A39CF49D85}" destId="{E638C630-F986-4328-B072-C91B2B57AB04}" srcOrd="3" destOrd="0" parTransId="{521EEFA1-8B1E-44BD-A6FA-A0C7AD163CA5}" sibTransId="{5E56C0CE-D848-48EB-869F-453DE659737E}"/>
    <dgm:cxn modelId="{1A400CC8-BEA9-40FA-AFC0-B0147477BE22}" type="presOf" srcId="{23201E37-D1F7-43AD-AA6C-CE0CDC13370E}" destId="{D824D1FB-77AE-49C0-9796-17B3A52CE102}" srcOrd="0" destOrd="0" presId="urn:microsoft.com/office/officeart/2005/8/layout/orgChart1"/>
    <dgm:cxn modelId="{DBCB7E37-C0B4-4067-996B-C22225F489DF}" type="presOf" srcId="{4DF338C0-583C-433E-A34B-2B3BBF9D58C9}" destId="{1AEAE3BF-3B95-4CCB-B894-C0578528787A}" srcOrd="0" destOrd="0" presId="urn:microsoft.com/office/officeart/2005/8/layout/orgChart1"/>
    <dgm:cxn modelId="{2D595CA9-4ED6-4A8F-83B4-33B12BC18187}" type="presOf" srcId="{819A18D5-D6C5-4D7B-89A1-639024A8A0AA}" destId="{969F610E-C1C8-4912-9A7E-FA66C1C9F130}" srcOrd="0" destOrd="0" presId="urn:microsoft.com/office/officeart/2005/8/layout/orgChart1"/>
    <dgm:cxn modelId="{553014E5-A69D-428C-BD46-09F027A3D6E6}" type="presOf" srcId="{639E6633-D197-4C44-8CAD-D4CB178E0A2B}" destId="{8DE04DDA-340D-4237-A819-8A5B55A75804}" srcOrd="1"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EE22B5CA-CD0B-4F45-B06A-5F516C0908EA}" type="presOf" srcId="{FBB6854A-E1F0-4FCD-BCEA-B0F58DD67AEC}" destId="{9EB0EA04-2A6F-4115-874E-C3D84A6175C8}" srcOrd="1" destOrd="0" presId="urn:microsoft.com/office/officeart/2005/8/layout/orgChart1"/>
    <dgm:cxn modelId="{0901CA1B-5F9F-4D32-A884-E2106EB4CAF3}" type="presOf" srcId="{DDA58918-AD33-4045-9C94-741ECFD1DC43}" destId="{67519A66-4AC5-4DC9-8E92-A6C5280A2FEF}" srcOrd="1" destOrd="0" presId="urn:microsoft.com/office/officeart/2005/8/layout/orgChart1"/>
    <dgm:cxn modelId="{F9E81FEE-8CC4-4079-BED1-5F5E1EA21DBE}" type="presOf" srcId="{8B2E7782-DF3C-4386-96E0-349B74634BED}" destId="{572460D0-90AF-4002-BE06-A0183B0A8EC1}" srcOrd="0" destOrd="0" presId="urn:microsoft.com/office/officeart/2005/8/layout/orgChart1"/>
    <dgm:cxn modelId="{7FEFE107-85C6-4245-82EB-6AA6D1581B2A}" type="presOf" srcId="{56C0DF5A-09AB-4988-AFC5-3D57E3BB81F6}" destId="{654659B8-D0DA-43E6-A06C-6582B29FE2D4}" srcOrd="1" destOrd="0" presId="urn:microsoft.com/office/officeart/2005/8/layout/orgChart1"/>
    <dgm:cxn modelId="{20E3EE2C-F66C-4E60-81A3-EEBA01D8AF3C}" srcId="{DF40A45A-F865-46DF-9E46-0A5793B7A730}" destId="{E2BF2754-13B8-4B16-A875-C36AB46B5889}" srcOrd="2" destOrd="0" parTransId="{9B93B523-F61D-4ED5-8A32-7860490CB4F1}" sibTransId="{A56A6470-828B-40E9-8E15-1FE23544A25B}"/>
    <dgm:cxn modelId="{E64696B4-7F34-4C97-9AF9-B4CCC70DFC75}" type="presOf" srcId="{4DC83D38-E311-438F-8589-D5375C3E1DC2}" destId="{FDAA9151-BBB5-4FBF-9308-6DB539DD5C1E}" srcOrd="1"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6A58C870-0F7E-44AA-8B77-A42D6ED3B85A}" srcId="{E0D327C3-AD3E-40D9-8029-59CDCE9B6164}" destId="{12C8C315-8FB1-4E6E-97AD-59BF7CDB1E2E}" srcOrd="0" destOrd="0" parTransId="{6AAD4458-D36F-40AD-A873-4B6229114249}" sibTransId="{6AF3D56F-CE32-43C8-A1CE-6EECBD6D7D3A}"/>
    <dgm:cxn modelId="{9A3EF595-48F2-48F5-BACE-E194FC401DFE}" type="presOf" srcId="{D6556615-754D-458E-94EE-5D90D7777B64}" destId="{A59A66EC-9E51-4236-8BB0-2A9FBF0C1ACC}" srcOrd="1"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0B897351-56DF-4EA2-9176-6D5BCD3804EB}" srcId="{5C821621-CB8F-4549-B690-72C18038CDA9}" destId="{819A18D5-D6C5-4D7B-89A1-639024A8A0AA}" srcOrd="0" destOrd="0" parTransId="{02DEB31A-27CB-470C-8437-CCC08AE5185B}" sibTransId="{BB80924F-A419-4F19-87F7-094862EAB6B1}"/>
    <dgm:cxn modelId="{242A495E-C405-4D02-A4A4-4806C532644C}" type="presOf" srcId="{03B14A29-7DF8-4D39-B7C9-AF2C9E7A642F}" destId="{B40DF1AE-54F0-4F51-BCF6-DF1887F74515}" srcOrd="0" destOrd="0" presId="urn:microsoft.com/office/officeart/2005/8/layout/orgChart1"/>
    <dgm:cxn modelId="{DBDDF66E-90EA-4367-A4EA-0AB69651AC98}" srcId="{DF40A45A-F865-46DF-9E46-0A5793B7A730}" destId="{B7534FAF-1A23-4FEA-B1FF-B6BC9D269ACC}" srcOrd="0" destOrd="0" parTransId="{F6FAAD82-1DF3-4625-96E7-DDCF7C9B2435}" sibTransId="{338993A7-6459-4D5E-8A90-C64D91040014}"/>
    <dgm:cxn modelId="{344DB227-CAF9-420B-BD8C-5ADCD85E0B11}" type="presOf" srcId="{566F9A17-59FF-4BC7-983D-EFB9E85B88B2}" destId="{EA486C8E-216C-4B5E-9D13-540DECA29CD1}" srcOrd="0"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751B3CD9-1E16-4B98-909A-F3A33F846BD5}" type="presOf" srcId="{DF40A45A-F865-46DF-9E46-0A5793B7A730}" destId="{B61DC0E1-ADF7-47BA-93A1-9887F0D552B3}" srcOrd="1" destOrd="0" presId="urn:microsoft.com/office/officeart/2005/8/layout/orgChart1"/>
    <dgm:cxn modelId="{720BC4FE-9CEA-4466-A3B1-8BCBDBD157A4}" type="presOf" srcId="{A24CCE52-77F8-4292-A14D-57BCD14276F4}" destId="{330813C7-E9AE-44D8-8DF0-D7F0A688ED6F}" srcOrd="0" destOrd="0" presId="urn:microsoft.com/office/officeart/2005/8/layout/orgChart1"/>
    <dgm:cxn modelId="{35B33ACE-A357-421A-A5FD-C87E2CC5ECEA}" type="presOf" srcId="{1D7BD848-E398-4F7F-A1CF-8F7650EF7B5F}" destId="{4B936E50-CC94-4979-9608-3CC8A5A6A807}"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0F01F5D0-77C7-40D3-A26D-5F38A3952BA1}" srcId="{612BE462-5FCE-4218-B7A0-D3E0E39A26C3}" destId="{C8F3BA5A-BEF2-43B8-A740-56D30CA6CC3F}" srcOrd="4" destOrd="0" parTransId="{A24CCE52-77F8-4292-A14D-57BCD14276F4}" sibTransId="{FC8EE7E9-2BFC-4AA0-BA80-2152703BDAA6}"/>
    <dgm:cxn modelId="{B635B48E-1050-41E8-ADB8-ECFAAD69FF80}" type="presOf" srcId="{1D6CBB51-0EB0-40DB-9347-5C4C791A8C13}" destId="{C84EFD82-6F78-4ECF-8760-23300815B208}" srcOrd="1" destOrd="0" presId="urn:microsoft.com/office/officeart/2005/8/layout/orgChart1"/>
    <dgm:cxn modelId="{5270A489-DA5D-40D8-AB55-5A7B243665D9}" type="presOf" srcId="{639E6633-D197-4C44-8CAD-D4CB178E0A2B}" destId="{8D724F42-4480-453A-8FE0-0B52B25F029B}" srcOrd="0" destOrd="0" presId="urn:microsoft.com/office/officeart/2005/8/layout/orgChart1"/>
    <dgm:cxn modelId="{230D2414-117D-444E-9C79-F8E0D56D4842}" type="presOf" srcId="{83CC57FF-EC2E-4183-9791-6697F862A306}" destId="{A86983FA-DD2C-4ED7-80F7-1E353E37DA3E}" srcOrd="0"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E233704D-DAF4-4150-9AF5-E9D698AF5FFF}" type="presOf" srcId="{F6FAAD82-1DF3-4625-96E7-DDCF7C9B2435}" destId="{57CFA820-90A6-4090-915F-F2EACCE6F5C2}" srcOrd="0" destOrd="0" presId="urn:microsoft.com/office/officeart/2005/8/layout/orgChart1"/>
    <dgm:cxn modelId="{97F02D13-F58C-4F4B-BD81-A742607D73BA}" type="presOf" srcId="{1D6CBB51-0EB0-40DB-9347-5C4C791A8C13}" destId="{7642D185-9C29-47D1-9277-77899FEBF11A}" srcOrd="0"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DEB8080F-BF67-489D-BBBF-D466639B1C92}" type="presOf" srcId="{C368610B-0F85-4448-B28A-50670F54F595}" destId="{DC74DAB3-4BDA-408C-BB75-CE594C758247}"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13757DF2-2AC5-41B0-9C15-924D8297CFE5}" type="presOf" srcId="{AA3D27E8-3EB6-4715-9BF0-712C99AFA850}" destId="{AB83F7AD-6F4C-43B8-B3C5-1AA9893D07A1}" srcOrd="1" destOrd="0" presId="urn:microsoft.com/office/officeart/2005/8/layout/orgChart1"/>
    <dgm:cxn modelId="{474605FF-DE30-4F12-952B-048521CA785A}" type="presOf" srcId="{6F410000-9246-4B23-BCD8-E95E60FE3D99}" destId="{EE4DD10D-E564-4014-AB74-D39258AD0AC8}" srcOrd="0" destOrd="0" presId="urn:microsoft.com/office/officeart/2005/8/layout/orgChart1"/>
    <dgm:cxn modelId="{AB5CA07B-2F48-46A0-A513-41FDDEF53611}" type="presOf" srcId="{FE23C284-5D7D-4AD3-9786-EC80307697CC}" destId="{1D78B797-CA95-42BA-9791-85EB3DFF9C25}" srcOrd="0" destOrd="0" presId="urn:microsoft.com/office/officeart/2005/8/layout/orgChart1"/>
    <dgm:cxn modelId="{E7CD88A7-07CA-46B7-8474-1D760751E047}" type="presOf" srcId="{1463765C-AFCE-4E96-99D3-C615A9CF1CB7}" destId="{F320ED15-7150-4F7A-9825-FD197D823C4A}" srcOrd="0"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DF0554DE-89DB-40A4-B341-12102C6B2D35}" type="presOf" srcId="{3FC85DDE-E17D-4553-BC8E-EABB8E32D24A}" destId="{6A2672FB-41F6-446F-9430-12AF7AF2BD0F}" srcOrd="0" destOrd="0" presId="urn:microsoft.com/office/officeart/2005/8/layout/orgChart1"/>
    <dgm:cxn modelId="{5D75BF68-CD89-4AAB-A693-C0541DE3EBED}" srcId="{FBB6854A-E1F0-4FCD-BCEA-B0F58DD67AEC}" destId="{612BE462-5FCE-4218-B7A0-D3E0E39A26C3}" srcOrd="3" destOrd="0" parTransId="{E0830979-7A98-421D-9BCE-E4C840801F02}" sibTransId="{40FCE728-E847-4AEB-968A-7EC87372CF42}"/>
    <dgm:cxn modelId="{32426BF9-E5A0-4D7D-AD81-211C43957795}" type="presOf" srcId="{E0D327C3-AD3E-40D9-8029-59CDCE9B6164}" destId="{89DE4CAE-A3CB-4568-B1BB-012EBCF4481A}" srcOrd="1"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478FF777-7FA5-4FE1-BF66-CD8C9BDA399B}" type="presOf" srcId="{58B8678D-4F3D-4D75-974A-561D5EAE6772}" destId="{9A2FB0A2-1380-4610-A813-AEC7689ED790}" srcOrd="1" destOrd="0" presId="urn:microsoft.com/office/officeart/2005/8/layout/orgChart1"/>
    <dgm:cxn modelId="{A19EB4D5-4716-4C6A-901D-FA40EF93E355}" type="presOf" srcId="{698F356D-C2F3-466C-9496-7F6BBE5954DF}" destId="{D01EEAF7-8CFC-4362-BFBB-E97DFC768642}" srcOrd="1" destOrd="0" presId="urn:microsoft.com/office/officeart/2005/8/layout/orgChart1"/>
    <dgm:cxn modelId="{F965CF48-0265-4675-81CF-839F390FB506}" type="presOf" srcId="{5A1A50E5-7C38-4B3E-B0F4-8BDA9421ABDE}" destId="{933B2F8F-0696-44A3-9E8D-0476FFC2065F}" srcOrd="0" destOrd="0" presId="urn:microsoft.com/office/officeart/2005/8/layout/orgChart1"/>
    <dgm:cxn modelId="{6E971CAE-8CBE-4C98-9E8D-0E34DAF70111}" type="presOf" srcId="{23201E37-D1F7-43AD-AA6C-CE0CDC13370E}" destId="{DE6CBC22-E5E1-4446-97DA-ADE7360A1309}" srcOrd="1"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30B3B80D-D0EB-4FFF-8061-862F38944829}" type="presOf" srcId="{9B93B523-F61D-4ED5-8A32-7860490CB4F1}" destId="{2338DDF1-79FC-4E71-93D8-21203EABFACE}" srcOrd="0" destOrd="0" presId="urn:microsoft.com/office/officeart/2005/8/layout/orgChart1"/>
    <dgm:cxn modelId="{B8E2774A-E566-499E-ADD4-95D6A469FD40}" type="presOf" srcId="{F05AF858-D2D1-43D8-919E-044DAF86C532}" destId="{95ADE1DC-7908-45B7-9938-51B0F307FB59}" srcOrd="0" destOrd="0" presId="urn:microsoft.com/office/officeart/2005/8/layout/orgChart1"/>
    <dgm:cxn modelId="{84A75F54-4989-4552-B3CD-6075723074FB}" type="presOf" srcId="{DF40A45A-F865-46DF-9E46-0A5793B7A730}" destId="{8D094564-9346-4CB8-936E-84D7B087F441}" srcOrd="0"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A1AD878C-F9FC-4148-AE30-EAC0656409D8}" type="presOf" srcId="{C4CF1E2D-A22C-48E3-BEF5-F433A2DA67B3}" destId="{0E714921-8BE7-4828-A6DE-B204E08744FF}" srcOrd="0" destOrd="0" presId="urn:microsoft.com/office/officeart/2005/8/layout/orgChart1"/>
    <dgm:cxn modelId="{8E9D1FED-3E26-4661-969F-308216DBE9C6}" type="presOf" srcId="{047038C6-564A-47D3-9A07-E6D86AD816E3}" destId="{B37DED7D-1BFB-4F94-B005-4D58A100831C}" srcOrd="0" destOrd="0" presId="urn:microsoft.com/office/officeart/2005/8/layout/orgChart1"/>
    <dgm:cxn modelId="{487090DC-A7F3-4E99-89D7-DD1A529FB662}" type="presOf" srcId="{6AAD4458-D36F-40AD-A873-4B6229114249}" destId="{8E1B0C12-2658-4BA8-9400-6367D07CCA7E}" srcOrd="0" destOrd="0" presId="urn:microsoft.com/office/officeart/2005/8/layout/orgChart1"/>
    <dgm:cxn modelId="{297BB0D1-EEB9-4D58-A295-1C5F30923FDD}" type="presOf" srcId="{2F589DFC-4A21-4CC0-8643-166A2C9E042C}" destId="{F2523372-6766-4092-B591-8433E43937D4}" srcOrd="0" destOrd="0" presId="urn:microsoft.com/office/officeart/2005/8/layout/orgChart1"/>
    <dgm:cxn modelId="{45AA2A34-6BDB-4CF8-8057-4B01CEEABF4D}" type="presOf" srcId="{F567217F-C057-4FB3-B780-8A7FD3FD39E5}" destId="{54704790-19FF-400B-AF13-DDDB51CC6F21}"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B5394EE2-63F8-4203-B90F-5A6511933D57}" type="presOf" srcId="{51A636D0-8FA3-452B-9967-F57A033FB38D}" destId="{6A8CB511-10FC-4933-BA4E-ECEC78BBD5B4}" srcOrd="0" destOrd="0" presId="urn:microsoft.com/office/officeart/2005/8/layout/orgChart1"/>
    <dgm:cxn modelId="{EA41C9F0-8A91-4A2C-9B84-0A3E6D8AB6E7}" type="presParOf" srcId="{8A9BFD48-50ED-4F41-B1D0-6BD0B35AE22C}" destId="{4D7E26F4-BFB5-4037-A828-14B9DC19ADFF}" srcOrd="0" destOrd="0" presId="urn:microsoft.com/office/officeart/2005/8/layout/orgChart1"/>
    <dgm:cxn modelId="{FFAB552D-7456-485F-8821-049E27E56551}" type="presParOf" srcId="{4D7E26F4-BFB5-4037-A828-14B9DC19ADFF}" destId="{E2320408-CCF7-493D-BD8D-0F1C17622D1E}" srcOrd="0" destOrd="0" presId="urn:microsoft.com/office/officeart/2005/8/layout/orgChart1"/>
    <dgm:cxn modelId="{12E0DE42-7E0A-4875-9EAF-8A995A5E839F}" type="presParOf" srcId="{E2320408-CCF7-493D-BD8D-0F1C17622D1E}" destId="{969F610E-C1C8-4912-9A7E-FA66C1C9F130}" srcOrd="0" destOrd="0" presId="urn:microsoft.com/office/officeart/2005/8/layout/orgChart1"/>
    <dgm:cxn modelId="{2A798FB6-F00D-4FBB-A8C9-C11DF5731582}" type="presParOf" srcId="{E2320408-CCF7-493D-BD8D-0F1C17622D1E}" destId="{52DE2BA5-4CAD-47E8-B24C-93CBBB4590CF}" srcOrd="1" destOrd="0" presId="urn:microsoft.com/office/officeart/2005/8/layout/orgChart1"/>
    <dgm:cxn modelId="{37F18208-2ED7-4D1E-8F3E-D0F00B4F0355}" type="presParOf" srcId="{4D7E26F4-BFB5-4037-A828-14B9DC19ADFF}" destId="{C0ACE412-304A-4E70-A878-8349AA62A63B}" srcOrd="1" destOrd="0" presId="urn:microsoft.com/office/officeart/2005/8/layout/orgChart1"/>
    <dgm:cxn modelId="{D60062D2-73BA-41B6-9B4C-4E2116ACE5C9}" type="presParOf" srcId="{C0ACE412-304A-4E70-A878-8349AA62A63B}" destId="{0E714921-8BE7-4828-A6DE-B204E08744FF}" srcOrd="0" destOrd="0" presId="urn:microsoft.com/office/officeart/2005/8/layout/orgChart1"/>
    <dgm:cxn modelId="{F29EF2DE-3EB7-4E24-89D8-30B327E91E98}" type="presParOf" srcId="{C0ACE412-304A-4E70-A878-8349AA62A63B}" destId="{D20A6E90-3A82-4F4C-817A-08A9DF939659}" srcOrd="1" destOrd="0" presId="urn:microsoft.com/office/officeart/2005/8/layout/orgChart1"/>
    <dgm:cxn modelId="{C7A4C201-2C78-4302-8FA8-84B08334BACE}" type="presParOf" srcId="{D20A6E90-3A82-4F4C-817A-08A9DF939659}" destId="{923982C5-BC2C-4801-AFA7-FA1539CE537B}" srcOrd="0" destOrd="0" presId="urn:microsoft.com/office/officeart/2005/8/layout/orgChart1"/>
    <dgm:cxn modelId="{31273146-8713-4714-B982-44397F2742AA}" type="presParOf" srcId="{923982C5-BC2C-4801-AFA7-FA1539CE537B}" destId="{0EA3BCCD-D821-47C8-99ED-8A9B9A2EF30F}" srcOrd="0" destOrd="0" presId="urn:microsoft.com/office/officeart/2005/8/layout/orgChart1"/>
    <dgm:cxn modelId="{86B1514E-0681-4D43-9B90-D07BAE5D5BB9}" type="presParOf" srcId="{923982C5-BC2C-4801-AFA7-FA1539CE537B}" destId="{89DE4CAE-A3CB-4568-B1BB-012EBCF4481A}" srcOrd="1" destOrd="0" presId="urn:microsoft.com/office/officeart/2005/8/layout/orgChart1"/>
    <dgm:cxn modelId="{DB1B3095-4149-465C-9953-BA07752AC8F4}" type="presParOf" srcId="{D20A6E90-3A82-4F4C-817A-08A9DF939659}" destId="{2A755B5F-CD67-427D-9EDC-8E875A642D95}" srcOrd="1" destOrd="0" presId="urn:microsoft.com/office/officeart/2005/8/layout/orgChart1"/>
    <dgm:cxn modelId="{5C7458F5-C8B2-4FB5-9026-C999C59E628B}" type="presParOf" srcId="{2A755B5F-CD67-427D-9EDC-8E875A642D95}" destId="{8E1B0C12-2658-4BA8-9400-6367D07CCA7E}" srcOrd="0" destOrd="0" presId="urn:microsoft.com/office/officeart/2005/8/layout/orgChart1"/>
    <dgm:cxn modelId="{16708F54-F335-49FF-BCA8-96636FD6AC28}" type="presParOf" srcId="{2A755B5F-CD67-427D-9EDC-8E875A642D95}" destId="{52EF96AB-42EC-42E3-8A7E-4D49180DF40E}" srcOrd="1" destOrd="0" presId="urn:microsoft.com/office/officeart/2005/8/layout/orgChart1"/>
    <dgm:cxn modelId="{9299EB29-66FB-404D-821C-77B2663BE0ED}" type="presParOf" srcId="{52EF96AB-42EC-42E3-8A7E-4D49180DF40E}" destId="{6B04C1C3-E9A8-4AE5-86F5-0A88ADE677E1}" srcOrd="0" destOrd="0" presId="urn:microsoft.com/office/officeart/2005/8/layout/orgChart1"/>
    <dgm:cxn modelId="{7A5CD638-61B7-4755-B029-244C67005525}" type="presParOf" srcId="{6B04C1C3-E9A8-4AE5-86F5-0A88ADE677E1}" destId="{AB2FB2B6-DD51-45B0-9A95-F88407A4A9C1}" srcOrd="0" destOrd="0" presId="urn:microsoft.com/office/officeart/2005/8/layout/orgChart1"/>
    <dgm:cxn modelId="{25CEAFB5-77AA-4B76-848A-D9FEBACA6302}" type="presParOf" srcId="{6B04C1C3-E9A8-4AE5-86F5-0A88ADE677E1}" destId="{D0C202D7-7011-41BB-8C16-E92EF941ED02}" srcOrd="1" destOrd="0" presId="urn:microsoft.com/office/officeart/2005/8/layout/orgChart1"/>
    <dgm:cxn modelId="{7C0F44DB-B87C-4CEB-925F-E9232AB9CEEE}" type="presParOf" srcId="{52EF96AB-42EC-42E3-8A7E-4D49180DF40E}" destId="{431A73C7-8D3D-4140-BD7D-9F1C1A673F11}" srcOrd="1" destOrd="0" presId="urn:microsoft.com/office/officeart/2005/8/layout/orgChart1"/>
    <dgm:cxn modelId="{9DFAB82D-B91C-4AF0-8EF2-D5AAFDEF6CAF}" type="presParOf" srcId="{52EF96AB-42EC-42E3-8A7E-4D49180DF40E}" destId="{134A994F-C3DF-448B-84B2-44D42B83ED66}" srcOrd="2" destOrd="0" presId="urn:microsoft.com/office/officeart/2005/8/layout/orgChart1"/>
    <dgm:cxn modelId="{CBD6B8DD-3EB2-40B1-A609-9F95F3EAD43B}" type="presParOf" srcId="{2A755B5F-CD67-427D-9EDC-8E875A642D95}" destId="{4AB79065-1E43-4298-B6D4-C8EC3823CA2C}" srcOrd="2" destOrd="0" presId="urn:microsoft.com/office/officeart/2005/8/layout/orgChart1"/>
    <dgm:cxn modelId="{811F4EDD-0B76-443B-8379-E9CEF4F2E466}" type="presParOf" srcId="{2A755B5F-CD67-427D-9EDC-8E875A642D95}" destId="{9A7151E7-FA91-4477-8C3B-9E2FF51C2651}" srcOrd="3" destOrd="0" presId="urn:microsoft.com/office/officeart/2005/8/layout/orgChart1"/>
    <dgm:cxn modelId="{83AA1318-EADC-4277-B5B5-3052DB501E89}" type="presParOf" srcId="{9A7151E7-FA91-4477-8C3B-9E2FF51C2651}" destId="{383349C7-1DF9-4D8B-987F-66E541550B29}" srcOrd="0" destOrd="0" presId="urn:microsoft.com/office/officeart/2005/8/layout/orgChart1"/>
    <dgm:cxn modelId="{BF80A2E8-8CA5-4224-A8F1-8F637F363A06}" type="presParOf" srcId="{383349C7-1DF9-4D8B-987F-66E541550B29}" destId="{D41E2DF8-273E-4F84-8810-C30BE28136E5}" srcOrd="0" destOrd="0" presId="urn:microsoft.com/office/officeart/2005/8/layout/orgChart1"/>
    <dgm:cxn modelId="{EC457ABA-B3AB-4DF6-8589-FE97E374D289}" type="presParOf" srcId="{383349C7-1DF9-4D8B-987F-66E541550B29}" destId="{AB83F7AD-6F4C-43B8-B3C5-1AA9893D07A1}" srcOrd="1" destOrd="0" presId="urn:microsoft.com/office/officeart/2005/8/layout/orgChart1"/>
    <dgm:cxn modelId="{A65E506C-10B5-4CB7-8A7F-20C6F3745801}" type="presParOf" srcId="{9A7151E7-FA91-4477-8C3B-9E2FF51C2651}" destId="{2EA27750-8FBB-4CC8-990A-0792695BC18B}" srcOrd="1" destOrd="0" presId="urn:microsoft.com/office/officeart/2005/8/layout/orgChart1"/>
    <dgm:cxn modelId="{A7936F65-0727-44F7-B1C7-77052AE3859F}" type="presParOf" srcId="{9A7151E7-FA91-4477-8C3B-9E2FF51C2651}" destId="{A61C0C76-F171-4301-B065-B8F5BBAEC6CF}" srcOrd="2" destOrd="0" presId="urn:microsoft.com/office/officeart/2005/8/layout/orgChart1"/>
    <dgm:cxn modelId="{B2DE1991-2CDC-4142-9BE1-D069EBF1DD97}" type="presParOf" srcId="{2A755B5F-CD67-427D-9EDC-8E875A642D95}" destId="{40EC087E-BD58-4364-B703-6F863B4EB214}" srcOrd="4" destOrd="0" presId="urn:microsoft.com/office/officeart/2005/8/layout/orgChart1"/>
    <dgm:cxn modelId="{AF21F7B3-7AD7-4F46-9C9A-152F23CB9430}" type="presParOf" srcId="{2A755B5F-CD67-427D-9EDC-8E875A642D95}" destId="{BA2C0CD4-94C6-4792-97E3-5C613E8DBCA5}" srcOrd="5" destOrd="0" presId="urn:microsoft.com/office/officeart/2005/8/layout/orgChart1"/>
    <dgm:cxn modelId="{F07083BF-641E-4780-92E3-BEE649A5611B}" type="presParOf" srcId="{BA2C0CD4-94C6-4792-97E3-5C613E8DBCA5}" destId="{C8C100A4-741D-4532-8070-20155B1DF305}" srcOrd="0" destOrd="0" presId="urn:microsoft.com/office/officeart/2005/8/layout/orgChart1"/>
    <dgm:cxn modelId="{FED6C7D1-560F-45CC-BE8C-A377A738507E}" type="presParOf" srcId="{C8C100A4-741D-4532-8070-20155B1DF305}" destId="{1A208107-7185-45A6-B203-51534F6A7BEF}" srcOrd="0" destOrd="0" presId="urn:microsoft.com/office/officeart/2005/8/layout/orgChart1"/>
    <dgm:cxn modelId="{BFFEFF08-EE7F-41D5-BCCC-7E0AD607C921}" type="presParOf" srcId="{C8C100A4-741D-4532-8070-20155B1DF305}" destId="{3BBADCC1-94AC-418D-9D73-56C72F675BA1}" srcOrd="1" destOrd="0" presId="urn:microsoft.com/office/officeart/2005/8/layout/orgChart1"/>
    <dgm:cxn modelId="{E385F0E8-F109-4796-A3C3-072483964519}" type="presParOf" srcId="{BA2C0CD4-94C6-4792-97E3-5C613E8DBCA5}" destId="{6A5FA04D-80FF-49C7-9619-A1D637C8C77B}" srcOrd="1" destOrd="0" presId="urn:microsoft.com/office/officeart/2005/8/layout/orgChart1"/>
    <dgm:cxn modelId="{F2048544-36A8-4773-9411-4B221F826C74}" type="presParOf" srcId="{BA2C0CD4-94C6-4792-97E3-5C613E8DBCA5}" destId="{D43F4103-E806-419A-9683-BFD3D2FEEEF1}" srcOrd="2" destOrd="0" presId="urn:microsoft.com/office/officeart/2005/8/layout/orgChart1"/>
    <dgm:cxn modelId="{FA12E04A-1E0D-409C-B83D-0B72DB8F7AA1}" type="presParOf" srcId="{D20A6E90-3A82-4F4C-817A-08A9DF939659}" destId="{72F9B5FB-22C9-49D4-A5EF-00BA3323F3D3}" srcOrd="2" destOrd="0" presId="urn:microsoft.com/office/officeart/2005/8/layout/orgChart1"/>
    <dgm:cxn modelId="{EC896F7E-AA35-4245-8CEC-22D96645E623}" type="presParOf" srcId="{C0ACE412-304A-4E70-A878-8349AA62A63B}" destId="{95ADE1DC-7908-45B7-9938-51B0F307FB59}" srcOrd="2" destOrd="0" presId="urn:microsoft.com/office/officeart/2005/8/layout/orgChart1"/>
    <dgm:cxn modelId="{35432B28-3BC7-4419-9B78-C3C3385F096F}" type="presParOf" srcId="{C0ACE412-304A-4E70-A878-8349AA62A63B}" destId="{5C203FE4-137A-4F40-86A6-4062DCDA5F86}" srcOrd="3" destOrd="0" presId="urn:microsoft.com/office/officeart/2005/8/layout/orgChart1"/>
    <dgm:cxn modelId="{435370C9-EE21-4707-A01B-77EFFB2A5FA5}" type="presParOf" srcId="{5C203FE4-137A-4F40-86A6-4062DCDA5F86}" destId="{551F6D32-0098-4383-8650-CB4C2E2AA6D9}" srcOrd="0" destOrd="0" presId="urn:microsoft.com/office/officeart/2005/8/layout/orgChart1"/>
    <dgm:cxn modelId="{B1C14A3C-3A41-48FE-859A-C7E990D624F6}" type="presParOf" srcId="{551F6D32-0098-4383-8650-CB4C2E2AA6D9}" destId="{C6276528-5CEB-4FB3-B69C-757FADB2AC3E}" srcOrd="0" destOrd="0" presId="urn:microsoft.com/office/officeart/2005/8/layout/orgChart1"/>
    <dgm:cxn modelId="{64638F70-72A3-41C1-BA1C-A47A4419C65F}" type="presParOf" srcId="{551F6D32-0098-4383-8650-CB4C2E2AA6D9}" destId="{9EB0EA04-2A6F-4115-874E-C3D84A6175C8}" srcOrd="1" destOrd="0" presId="urn:microsoft.com/office/officeart/2005/8/layout/orgChart1"/>
    <dgm:cxn modelId="{3C53B911-FC2E-4C2D-A462-00F89779783B}" type="presParOf" srcId="{5C203FE4-137A-4F40-86A6-4062DCDA5F86}" destId="{73B0F660-CBFA-4383-922F-E3A9A7DAA166}" srcOrd="1" destOrd="0" presId="urn:microsoft.com/office/officeart/2005/8/layout/orgChart1"/>
    <dgm:cxn modelId="{F5AC2898-02F1-4739-971C-D1BCA4E044CC}" type="presParOf" srcId="{73B0F660-CBFA-4383-922F-E3A9A7DAA166}" destId="{572460D0-90AF-4002-BE06-A0183B0A8EC1}" srcOrd="0" destOrd="0" presId="urn:microsoft.com/office/officeart/2005/8/layout/orgChart1"/>
    <dgm:cxn modelId="{B1DD07AD-7577-4BA4-A793-87464F43EFE6}" type="presParOf" srcId="{73B0F660-CBFA-4383-922F-E3A9A7DAA166}" destId="{DD8BBF1F-9110-497C-8F7E-04DDC97A2E94}" srcOrd="1" destOrd="0" presId="urn:microsoft.com/office/officeart/2005/8/layout/orgChart1"/>
    <dgm:cxn modelId="{CBBDD7DF-607D-4D4F-81A5-9143DD3EDF98}" type="presParOf" srcId="{DD8BBF1F-9110-497C-8F7E-04DDC97A2E94}" destId="{0DD1D827-1EDD-4047-B888-E31AF33A6A2F}" srcOrd="0" destOrd="0" presId="urn:microsoft.com/office/officeart/2005/8/layout/orgChart1"/>
    <dgm:cxn modelId="{EB5384E6-64A6-415D-8AFC-86CB820771C0}" type="presParOf" srcId="{0DD1D827-1EDD-4047-B888-E31AF33A6A2F}" destId="{5E7563A2-7899-4363-B44A-0B58B8AA7B67}" srcOrd="0" destOrd="0" presId="urn:microsoft.com/office/officeart/2005/8/layout/orgChart1"/>
    <dgm:cxn modelId="{09C13E9E-6299-4E21-B4AC-D854D150BE56}" type="presParOf" srcId="{0DD1D827-1EDD-4047-B888-E31AF33A6A2F}" destId="{2582FAE2-0C83-4572-A6AD-9168F5F430FF}" srcOrd="1" destOrd="0" presId="urn:microsoft.com/office/officeart/2005/8/layout/orgChart1"/>
    <dgm:cxn modelId="{A69F8711-D96F-487F-BF15-10C2973B771B}" type="presParOf" srcId="{DD8BBF1F-9110-497C-8F7E-04DDC97A2E94}" destId="{7D827E73-86AC-4C41-87A2-B19AE2D1F5E8}" srcOrd="1" destOrd="0" presId="urn:microsoft.com/office/officeart/2005/8/layout/orgChart1"/>
    <dgm:cxn modelId="{2088CB3E-78C6-4893-B919-A6F46FF20EC1}" type="presParOf" srcId="{7D827E73-86AC-4C41-87A2-B19AE2D1F5E8}" destId="{1AEAE3BF-3B95-4CCB-B894-C0578528787A}" srcOrd="0" destOrd="0" presId="urn:microsoft.com/office/officeart/2005/8/layout/orgChart1"/>
    <dgm:cxn modelId="{2FA2A7F8-A8C3-4D38-8FB2-37E5B31B947F}" type="presParOf" srcId="{7D827E73-86AC-4C41-87A2-B19AE2D1F5E8}" destId="{DC69995B-E78F-4EBF-BF3C-F99C8CF88A4D}" srcOrd="1" destOrd="0" presId="urn:microsoft.com/office/officeart/2005/8/layout/orgChart1"/>
    <dgm:cxn modelId="{D922CBA6-4335-4529-8AED-19EC0D084325}" type="presParOf" srcId="{DC69995B-E78F-4EBF-BF3C-F99C8CF88A4D}" destId="{48E37519-92D4-4010-A824-9755770155A4}" srcOrd="0" destOrd="0" presId="urn:microsoft.com/office/officeart/2005/8/layout/orgChart1"/>
    <dgm:cxn modelId="{1EA29BB3-A79D-4749-BF94-772CC87CC5CB}" type="presParOf" srcId="{48E37519-92D4-4010-A824-9755770155A4}" destId="{3F0E37F9-4F68-43E4-B4F2-B7D7146E2AF0}" srcOrd="0" destOrd="0" presId="urn:microsoft.com/office/officeart/2005/8/layout/orgChart1"/>
    <dgm:cxn modelId="{BB465DF8-715B-4ED6-9F47-7AF5A0E59F1E}" type="presParOf" srcId="{48E37519-92D4-4010-A824-9755770155A4}" destId="{E3C3EC50-8BB7-40A0-B77B-DC9A08827650}" srcOrd="1" destOrd="0" presId="urn:microsoft.com/office/officeart/2005/8/layout/orgChart1"/>
    <dgm:cxn modelId="{A1C2D2BC-14C4-4986-876B-62F1543A434E}" type="presParOf" srcId="{DC69995B-E78F-4EBF-BF3C-F99C8CF88A4D}" destId="{5D4D0F9E-89B7-4559-8046-44B0A36C0002}" srcOrd="1" destOrd="0" presId="urn:microsoft.com/office/officeart/2005/8/layout/orgChart1"/>
    <dgm:cxn modelId="{83118083-0785-4CEB-B324-337D5DD0507B}" type="presParOf" srcId="{DC69995B-E78F-4EBF-BF3C-F99C8CF88A4D}" destId="{3122986C-A3A4-4011-AF8E-F31BEC9CCCD4}" srcOrd="2" destOrd="0" presId="urn:microsoft.com/office/officeart/2005/8/layout/orgChart1"/>
    <dgm:cxn modelId="{0BEF31F0-911B-47E0-A869-1A6E86F0EB86}" type="presParOf" srcId="{7D827E73-86AC-4C41-87A2-B19AE2D1F5E8}" destId="{A86983FA-DD2C-4ED7-80F7-1E353E37DA3E}" srcOrd="2" destOrd="0" presId="urn:microsoft.com/office/officeart/2005/8/layout/orgChart1"/>
    <dgm:cxn modelId="{AA65427E-DF57-4D31-8B10-2585E3E8983F}" type="presParOf" srcId="{7D827E73-86AC-4C41-87A2-B19AE2D1F5E8}" destId="{F8B2282E-0E5B-4F0A-908C-3366BE728525}" srcOrd="3" destOrd="0" presId="urn:microsoft.com/office/officeart/2005/8/layout/orgChart1"/>
    <dgm:cxn modelId="{5447F48B-9C6C-44BA-8F65-83EEA0E0517D}" type="presParOf" srcId="{F8B2282E-0E5B-4F0A-908C-3366BE728525}" destId="{8F4D5AEF-D627-4187-B66C-F815B08312DA}" srcOrd="0" destOrd="0" presId="urn:microsoft.com/office/officeart/2005/8/layout/orgChart1"/>
    <dgm:cxn modelId="{1846A257-22EE-4A9D-B2D6-C89BAAB55B72}" type="presParOf" srcId="{8F4D5AEF-D627-4187-B66C-F815B08312DA}" destId="{8D724F42-4480-453A-8FE0-0B52B25F029B}" srcOrd="0" destOrd="0" presId="urn:microsoft.com/office/officeart/2005/8/layout/orgChart1"/>
    <dgm:cxn modelId="{EC2DD3DF-0C91-4C5B-9139-17EE8E89DF6B}" type="presParOf" srcId="{8F4D5AEF-D627-4187-B66C-F815B08312DA}" destId="{8DE04DDA-340D-4237-A819-8A5B55A75804}" srcOrd="1" destOrd="0" presId="urn:microsoft.com/office/officeart/2005/8/layout/orgChart1"/>
    <dgm:cxn modelId="{53387E52-D174-4225-9AFC-2577AA638E9E}" type="presParOf" srcId="{F8B2282E-0E5B-4F0A-908C-3366BE728525}" destId="{501ECBBC-B7E4-4BA1-B402-24B439364530}" srcOrd="1" destOrd="0" presId="urn:microsoft.com/office/officeart/2005/8/layout/orgChart1"/>
    <dgm:cxn modelId="{52F324D0-16BE-4F65-8DEA-C9BD23591BFF}" type="presParOf" srcId="{F8B2282E-0E5B-4F0A-908C-3366BE728525}" destId="{606E9E55-9794-4EF6-9FD2-ECF643FCE215}" srcOrd="2" destOrd="0" presId="urn:microsoft.com/office/officeart/2005/8/layout/orgChart1"/>
    <dgm:cxn modelId="{7E7AF54E-B4BB-49E0-98CC-3BDF647C4DCF}" type="presParOf" srcId="{7D827E73-86AC-4C41-87A2-B19AE2D1F5E8}" destId="{46DF194C-067E-4BEE-98EC-B5FA6AC18326}" srcOrd="4" destOrd="0" presId="urn:microsoft.com/office/officeart/2005/8/layout/orgChart1"/>
    <dgm:cxn modelId="{AEA9DB07-DEE3-41E2-8EB6-76F5CA5CD194}" type="presParOf" srcId="{7D827E73-86AC-4C41-87A2-B19AE2D1F5E8}" destId="{C6B62073-A71D-4D12-9B98-DCB74462164C}" srcOrd="5" destOrd="0" presId="urn:microsoft.com/office/officeart/2005/8/layout/orgChart1"/>
    <dgm:cxn modelId="{2120533E-5A1E-4C81-9BF8-6E74B41D04C6}" type="presParOf" srcId="{C6B62073-A71D-4D12-9B98-DCB74462164C}" destId="{FF6D5F56-6FC7-43BF-85BC-E16ED997E38F}" srcOrd="0" destOrd="0" presId="urn:microsoft.com/office/officeart/2005/8/layout/orgChart1"/>
    <dgm:cxn modelId="{02667D10-5F54-41C8-8BB5-B552AB339D60}" type="presParOf" srcId="{FF6D5F56-6FC7-43BF-85BC-E16ED997E38F}" destId="{096DC178-3615-41C1-9FDC-55D55BFD71B8}" srcOrd="0" destOrd="0" presId="urn:microsoft.com/office/officeart/2005/8/layout/orgChart1"/>
    <dgm:cxn modelId="{6A63F013-A935-46F1-A31B-496124552058}" type="presParOf" srcId="{FF6D5F56-6FC7-43BF-85BC-E16ED997E38F}" destId="{654659B8-D0DA-43E6-A06C-6582B29FE2D4}" srcOrd="1" destOrd="0" presId="urn:microsoft.com/office/officeart/2005/8/layout/orgChart1"/>
    <dgm:cxn modelId="{ED46B7CD-2287-4229-9534-5AA476CC6F44}" type="presParOf" srcId="{C6B62073-A71D-4D12-9B98-DCB74462164C}" destId="{FA20018B-6A53-4DF8-85E0-B7B55F3CD625}" srcOrd="1" destOrd="0" presId="urn:microsoft.com/office/officeart/2005/8/layout/orgChart1"/>
    <dgm:cxn modelId="{72BF3A46-4290-4A85-AB62-1294C9D028FD}" type="presParOf" srcId="{C6B62073-A71D-4D12-9B98-DCB74462164C}" destId="{A349E27F-7F26-4AB2-9F31-C2A4212C226F}" srcOrd="2" destOrd="0" presId="urn:microsoft.com/office/officeart/2005/8/layout/orgChart1"/>
    <dgm:cxn modelId="{99433B44-12A4-48C8-8E65-746D046FBBD4}" type="presParOf" srcId="{7D827E73-86AC-4C41-87A2-B19AE2D1F5E8}" destId="{5DADF75D-7C47-4D06-8116-A839EADCC1E0}" srcOrd="6" destOrd="0" presId="urn:microsoft.com/office/officeart/2005/8/layout/orgChart1"/>
    <dgm:cxn modelId="{D5318618-6E17-478E-BF57-A8C8094B80AB}" type="presParOf" srcId="{7D827E73-86AC-4C41-87A2-B19AE2D1F5E8}" destId="{EA77961F-2CBF-4BC2-AAFE-3E7EEB167772}" srcOrd="7" destOrd="0" presId="urn:microsoft.com/office/officeart/2005/8/layout/orgChart1"/>
    <dgm:cxn modelId="{BE1D12B1-193E-4167-97FD-269A0E8E9245}" type="presParOf" srcId="{EA77961F-2CBF-4BC2-AAFE-3E7EEB167772}" destId="{5FEF362B-F323-4618-A575-AD9A0496B03C}" srcOrd="0" destOrd="0" presId="urn:microsoft.com/office/officeart/2005/8/layout/orgChart1"/>
    <dgm:cxn modelId="{AF855846-F467-4C41-A294-B4098CEA9D39}" type="presParOf" srcId="{5FEF362B-F323-4618-A575-AD9A0496B03C}" destId="{9301705D-4A66-4BD4-B297-FAC41EDC91CE}" srcOrd="0" destOrd="0" presId="urn:microsoft.com/office/officeart/2005/8/layout/orgChart1"/>
    <dgm:cxn modelId="{688606E2-82BC-4962-A79D-84A73BA0B687}" type="presParOf" srcId="{5FEF362B-F323-4618-A575-AD9A0496B03C}" destId="{09B61208-BC44-4E1E-B52A-0F9FF0D18200}" srcOrd="1" destOrd="0" presId="urn:microsoft.com/office/officeart/2005/8/layout/orgChart1"/>
    <dgm:cxn modelId="{8C7E4331-078B-4C06-B13B-F114B14683B8}" type="presParOf" srcId="{EA77961F-2CBF-4BC2-AAFE-3E7EEB167772}" destId="{7FB8B7B9-3D1D-458B-B494-7DC615D24EBE}" srcOrd="1" destOrd="0" presId="urn:microsoft.com/office/officeart/2005/8/layout/orgChart1"/>
    <dgm:cxn modelId="{6416E55B-4BF4-484F-8A7D-371043066720}" type="presParOf" srcId="{EA77961F-2CBF-4BC2-AAFE-3E7EEB167772}" destId="{35ECAE53-7EA5-4EB1-B87D-59CB6132FAAD}" srcOrd="2" destOrd="0" presId="urn:microsoft.com/office/officeart/2005/8/layout/orgChart1"/>
    <dgm:cxn modelId="{5D872896-BD2B-49AD-BDE5-7CE224F71D77}" type="presParOf" srcId="{7D827E73-86AC-4C41-87A2-B19AE2D1F5E8}" destId="{58432873-FE28-4276-B626-CC61B741D5DA}" srcOrd="8" destOrd="0" presId="urn:microsoft.com/office/officeart/2005/8/layout/orgChart1"/>
    <dgm:cxn modelId="{C311A32A-F501-43F7-8C8F-80ABFD90EA79}" type="presParOf" srcId="{7D827E73-86AC-4C41-87A2-B19AE2D1F5E8}" destId="{A614F1ED-7B4B-4C4B-B034-41E4C8564C83}" srcOrd="9" destOrd="0" presId="urn:microsoft.com/office/officeart/2005/8/layout/orgChart1"/>
    <dgm:cxn modelId="{1ADD5A13-6715-48E1-8A1C-636CBC44CC1C}" type="presParOf" srcId="{A614F1ED-7B4B-4C4B-B034-41E4C8564C83}" destId="{1A1C9F5A-4FC0-4BEF-9459-F39E5FA98D69}" srcOrd="0" destOrd="0" presId="urn:microsoft.com/office/officeart/2005/8/layout/orgChart1"/>
    <dgm:cxn modelId="{CF6724E2-1CA1-47DF-BD91-DA9565D57B72}" type="presParOf" srcId="{1A1C9F5A-4FC0-4BEF-9459-F39E5FA98D69}" destId="{F320ED15-7150-4F7A-9825-FD197D823C4A}" srcOrd="0" destOrd="0" presId="urn:microsoft.com/office/officeart/2005/8/layout/orgChart1"/>
    <dgm:cxn modelId="{1E4AF550-FDB8-4A37-9B65-E6E05C4418C8}" type="presParOf" srcId="{1A1C9F5A-4FC0-4BEF-9459-F39E5FA98D69}" destId="{28711F75-7EB7-489E-9AF7-4F5618D4EB19}" srcOrd="1" destOrd="0" presId="urn:microsoft.com/office/officeart/2005/8/layout/orgChart1"/>
    <dgm:cxn modelId="{533FD6EA-5B90-432B-9EE7-BF44AAFD8CBA}" type="presParOf" srcId="{A614F1ED-7B4B-4C4B-B034-41E4C8564C83}" destId="{5719CA19-5D2E-403E-B152-E316A2956262}" srcOrd="1" destOrd="0" presId="urn:microsoft.com/office/officeart/2005/8/layout/orgChart1"/>
    <dgm:cxn modelId="{D6FCA2AE-CD47-42AB-9B48-1642445FAD5C}" type="presParOf" srcId="{A614F1ED-7B4B-4C4B-B034-41E4C8564C83}" destId="{BEBCDE08-2BAA-4C85-9301-BF8288BEC0C8}" srcOrd="2" destOrd="0" presId="urn:microsoft.com/office/officeart/2005/8/layout/orgChart1"/>
    <dgm:cxn modelId="{483808F1-0C45-4657-8489-70776F7506E5}" type="presParOf" srcId="{DD8BBF1F-9110-497C-8F7E-04DDC97A2E94}" destId="{2F305570-7C97-41A8-8216-48EF1520753E}" srcOrd="2" destOrd="0" presId="urn:microsoft.com/office/officeart/2005/8/layout/orgChart1"/>
    <dgm:cxn modelId="{58F39599-F8DB-48C6-9324-1FAF4BC25373}" type="presParOf" srcId="{73B0F660-CBFA-4383-922F-E3A9A7DAA166}" destId="{4B936E50-CC94-4979-9608-3CC8A5A6A807}" srcOrd="2" destOrd="0" presId="urn:microsoft.com/office/officeart/2005/8/layout/orgChart1"/>
    <dgm:cxn modelId="{E0D95809-2FBA-42C8-8AB3-E351E913AD03}" type="presParOf" srcId="{73B0F660-CBFA-4383-922F-E3A9A7DAA166}" destId="{EDFC166D-6238-412F-B7EE-662F21E57166}" srcOrd="3" destOrd="0" presId="urn:microsoft.com/office/officeart/2005/8/layout/orgChart1"/>
    <dgm:cxn modelId="{0FB32C38-0292-4D52-BA08-676329008E22}" type="presParOf" srcId="{EDFC166D-6238-412F-B7EE-662F21E57166}" destId="{74DDCF61-694B-43F2-9271-CFB16400A040}" srcOrd="0" destOrd="0" presId="urn:microsoft.com/office/officeart/2005/8/layout/orgChart1"/>
    <dgm:cxn modelId="{A63E39CD-8CCE-4148-8F11-8676ED3E6550}" type="presParOf" srcId="{74DDCF61-694B-43F2-9271-CFB16400A040}" destId="{C9711635-1B39-487A-89B8-5483A6D8FFD2}" srcOrd="0" destOrd="0" presId="urn:microsoft.com/office/officeart/2005/8/layout/orgChart1"/>
    <dgm:cxn modelId="{7353408C-D85A-4CF1-98E0-0CD742AC0157}" type="presParOf" srcId="{74DDCF61-694B-43F2-9271-CFB16400A040}" destId="{B88A7CA5-5BD1-4702-B2B6-9A4D9273B59F}" srcOrd="1" destOrd="0" presId="urn:microsoft.com/office/officeart/2005/8/layout/orgChart1"/>
    <dgm:cxn modelId="{2C5911CB-F553-4AB6-9660-1F98E60E9E11}" type="presParOf" srcId="{EDFC166D-6238-412F-B7EE-662F21E57166}" destId="{6A542F20-77D0-43A4-A1FC-3EA912908F3C}" srcOrd="1" destOrd="0" presId="urn:microsoft.com/office/officeart/2005/8/layout/orgChart1"/>
    <dgm:cxn modelId="{DC5D5D5D-E535-48C4-A6C7-1FE124734CEE}" type="presParOf" srcId="{6A542F20-77D0-43A4-A1FC-3EA912908F3C}" destId="{54704790-19FF-400B-AF13-DDDB51CC6F21}" srcOrd="0" destOrd="0" presId="urn:microsoft.com/office/officeart/2005/8/layout/orgChart1"/>
    <dgm:cxn modelId="{D5FDFD1A-860E-45A6-9BFA-69732C10E7EE}" type="presParOf" srcId="{6A542F20-77D0-43A4-A1FC-3EA912908F3C}" destId="{187CB98C-051A-43EA-A9F2-5172F9B76B47}" srcOrd="1" destOrd="0" presId="urn:microsoft.com/office/officeart/2005/8/layout/orgChart1"/>
    <dgm:cxn modelId="{A39AD4FB-36BA-41F4-B505-895A62A3E3D2}" type="presParOf" srcId="{187CB98C-051A-43EA-A9F2-5172F9B76B47}" destId="{B5CABC2C-4B66-4949-B7D6-A6E1315370AA}" srcOrd="0" destOrd="0" presId="urn:microsoft.com/office/officeart/2005/8/layout/orgChart1"/>
    <dgm:cxn modelId="{E60C397A-DF24-4505-BF99-8A9CF67C3B49}" type="presParOf" srcId="{B5CABC2C-4B66-4949-B7D6-A6E1315370AA}" destId="{6A2672FB-41F6-446F-9430-12AF7AF2BD0F}" srcOrd="0" destOrd="0" presId="urn:microsoft.com/office/officeart/2005/8/layout/orgChart1"/>
    <dgm:cxn modelId="{5181F888-EB52-419D-BC24-88CDF74AEB80}" type="presParOf" srcId="{B5CABC2C-4B66-4949-B7D6-A6E1315370AA}" destId="{D1C746F1-B841-4670-9558-120E43B08DE3}" srcOrd="1" destOrd="0" presId="urn:microsoft.com/office/officeart/2005/8/layout/orgChart1"/>
    <dgm:cxn modelId="{7A73F495-8B2C-4511-B417-BFFA6D27E6A4}" type="presParOf" srcId="{187CB98C-051A-43EA-A9F2-5172F9B76B47}" destId="{78AA058A-EA0B-4DFF-883D-B66346222DD2}" srcOrd="1" destOrd="0" presId="urn:microsoft.com/office/officeart/2005/8/layout/orgChart1"/>
    <dgm:cxn modelId="{31033753-9068-4AF3-8B88-F3EC196F2CC6}" type="presParOf" srcId="{187CB98C-051A-43EA-A9F2-5172F9B76B47}" destId="{5543DF34-62B4-43C0-8D1B-C14DCDEB57A6}" srcOrd="2" destOrd="0" presId="urn:microsoft.com/office/officeart/2005/8/layout/orgChart1"/>
    <dgm:cxn modelId="{CDC1BA4C-1E33-4FBD-BA31-A0D6124644CA}" type="presParOf" srcId="{6A542F20-77D0-43A4-A1FC-3EA912908F3C}" destId="{807AE019-4068-4660-9566-D012BCE89EB3}" srcOrd="2" destOrd="0" presId="urn:microsoft.com/office/officeart/2005/8/layout/orgChart1"/>
    <dgm:cxn modelId="{1D2231A2-2900-4B56-8960-BF7B09B3591F}" type="presParOf" srcId="{6A542F20-77D0-43A4-A1FC-3EA912908F3C}" destId="{8C074532-925C-4BC7-AC87-D07F26E741C9}" srcOrd="3" destOrd="0" presId="urn:microsoft.com/office/officeart/2005/8/layout/orgChart1"/>
    <dgm:cxn modelId="{8FC940FA-2B7C-498F-A398-1E6A9D64241E}" type="presParOf" srcId="{8C074532-925C-4BC7-AC87-D07F26E741C9}" destId="{F1766A5D-9521-4C65-98B9-CCA3C653DF9C}" srcOrd="0" destOrd="0" presId="urn:microsoft.com/office/officeart/2005/8/layout/orgChart1"/>
    <dgm:cxn modelId="{8A261EF4-34BE-46D4-9A24-19E2FE92D64C}" type="presParOf" srcId="{F1766A5D-9521-4C65-98B9-CCA3C653DF9C}" destId="{57A12DAA-A71D-4B38-A884-EC9DF35C7761}" srcOrd="0" destOrd="0" presId="urn:microsoft.com/office/officeart/2005/8/layout/orgChart1"/>
    <dgm:cxn modelId="{9468546B-2C71-45A9-A73A-AFC8823FC8CC}" type="presParOf" srcId="{F1766A5D-9521-4C65-98B9-CCA3C653DF9C}" destId="{5D595E38-674C-4AEB-BBA4-0E028D2D9330}" srcOrd="1" destOrd="0" presId="urn:microsoft.com/office/officeart/2005/8/layout/orgChart1"/>
    <dgm:cxn modelId="{794C0857-D7FA-4849-AB90-A472E3BD6E3F}" type="presParOf" srcId="{8C074532-925C-4BC7-AC87-D07F26E741C9}" destId="{C3FB739F-0F8A-48EC-8D5C-C9C81F66C489}" srcOrd="1" destOrd="0" presId="urn:microsoft.com/office/officeart/2005/8/layout/orgChart1"/>
    <dgm:cxn modelId="{F9B15610-0421-4792-96F9-C8EAB5411EC7}" type="presParOf" srcId="{8C074532-925C-4BC7-AC87-D07F26E741C9}" destId="{1A098FF7-3876-4E1F-B68F-3B78DB0B69C0}" srcOrd="2" destOrd="0" presId="urn:microsoft.com/office/officeart/2005/8/layout/orgChart1"/>
    <dgm:cxn modelId="{BB09C8B7-3077-462E-8312-039DBA24874E}" type="presParOf" srcId="{6A542F20-77D0-43A4-A1FC-3EA912908F3C}" destId="{A8CBC01E-853B-4343-8F3E-3EA0C0428597}" srcOrd="4" destOrd="0" presId="urn:microsoft.com/office/officeart/2005/8/layout/orgChart1"/>
    <dgm:cxn modelId="{2BABF9E8-9EBA-4732-BB82-7D13E1F962D5}" type="presParOf" srcId="{6A542F20-77D0-43A4-A1FC-3EA912908F3C}" destId="{C4485515-94CD-4D72-966B-BC82B89EAA79}" srcOrd="5" destOrd="0" presId="urn:microsoft.com/office/officeart/2005/8/layout/orgChart1"/>
    <dgm:cxn modelId="{5256B941-981D-403B-80FD-75434E73C3DC}" type="presParOf" srcId="{C4485515-94CD-4D72-966B-BC82B89EAA79}" destId="{832A3877-74F9-4597-8D24-75D7DB5E09F3}" srcOrd="0" destOrd="0" presId="urn:microsoft.com/office/officeart/2005/8/layout/orgChart1"/>
    <dgm:cxn modelId="{69CCC1C6-8832-4294-8C1B-A8DC7A059682}" type="presParOf" srcId="{832A3877-74F9-4597-8D24-75D7DB5E09F3}" destId="{9D1063D7-DC82-4774-B693-E586B02B71E4}" srcOrd="0" destOrd="0" presId="urn:microsoft.com/office/officeart/2005/8/layout/orgChart1"/>
    <dgm:cxn modelId="{2DFC388D-9D13-4031-8D7A-82C2F7C4F406}" type="presParOf" srcId="{832A3877-74F9-4597-8D24-75D7DB5E09F3}" destId="{96A8CC61-87D4-463F-8F86-B7DB17415068}" srcOrd="1" destOrd="0" presId="urn:microsoft.com/office/officeart/2005/8/layout/orgChart1"/>
    <dgm:cxn modelId="{3834F006-2E9F-4DA6-89C5-735985C9AFAF}" type="presParOf" srcId="{C4485515-94CD-4D72-966B-BC82B89EAA79}" destId="{D2B6766D-EA4D-485C-90E6-D1B1403BDE92}" srcOrd="1" destOrd="0" presId="urn:microsoft.com/office/officeart/2005/8/layout/orgChart1"/>
    <dgm:cxn modelId="{4BBAC8F0-5A33-415B-A8D0-7DCA868A3C1D}" type="presParOf" srcId="{C4485515-94CD-4D72-966B-BC82B89EAA79}" destId="{410FCE8F-6A8C-4D32-9502-CAE10740680F}" srcOrd="2" destOrd="0" presId="urn:microsoft.com/office/officeart/2005/8/layout/orgChart1"/>
    <dgm:cxn modelId="{A1C326CE-C5CA-4EE6-9FC5-BD4BA386B7C9}" type="presParOf" srcId="{6A542F20-77D0-43A4-A1FC-3EA912908F3C}" destId="{6A8CB511-10FC-4933-BA4E-ECEC78BBD5B4}" srcOrd="6" destOrd="0" presId="urn:microsoft.com/office/officeart/2005/8/layout/orgChart1"/>
    <dgm:cxn modelId="{32A03ABD-6C01-4BE5-B2E1-3C0ECA7C2A72}" type="presParOf" srcId="{6A542F20-77D0-43A4-A1FC-3EA912908F3C}" destId="{9F077E1B-FD92-4679-8820-B73BC0E65E4F}" srcOrd="7" destOrd="0" presId="urn:microsoft.com/office/officeart/2005/8/layout/orgChart1"/>
    <dgm:cxn modelId="{341B8470-B48B-4D2B-B7D2-C0A40497D20B}" type="presParOf" srcId="{9F077E1B-FD92-4679-8820-B73BC0E65E4F}" destId="{CAADB4F4-D0E3-4FB1-9412-5439C2200809}" srcOrd="0" destOrd="0" presId="urn:microsoft.com/office/officeart/2005/8/layout/orgChart1"/>
    <dgm:cxn modelId="{C86C731F-A8FA-4F63-A198-C4D9CBF44A59}" type="presParOf" srcId="{CAADB4F4-D0E3-4FB1-9412-5439C2200809}" destId="{AF218C3B-4204-4AD5-9835-F5F403524B23}" srcOrd="0" destOrd="0" presId="urn:microsoft.com/office/officeart/2005/8/layout/orgChart1"/>
    <dgm:cxn modelId="{4F7FC079-F7EF-436C-B8BE-E993083259F4}" type="presParOf" srcId="{CAADB4F4-D0E3-4FB1-9412-5439C2200809}" destId="{63185167-AD7D-457F-AE1B-78E7E854AC8F}" srcOrd="1" destOrd="0" presId="urn:microsoft.com/office/officeart/2005/8/layout/orgChart1"/>
    <dgm:cxn modelId="{7FA0D307-AF64-4462-AB53-54C119B4F0CA}" type="presParOf" srcId="{9F077E1B-FD92-4679-8820-B73BC0E65E4F}" destId="{34A4325B-DAFE-4F76-9F81-020171D794CC}" srcOrd="1" destOrd="0" presId="urn:microsoft.com/office/officeart/2005/8/layout/orgChart1"/>
    <dgm:cxn modelId="{328404BF-BF60-489D-8494-5DF758C74EA2}" type="presParOf" srcId="{9F077E1B-FD92-4679-8820-B73BC0E65E4F}" destId="{C5D385CA-37EE-4FFE-8AA7-6C9FBB9CB853}" srcOrd="2" destOrd="0" presId="urn:microsoft.com/office/officeart/2005/8/layout/orgChart1"/>
    <dgm:cxn modelId="{8D7CFDCB-8162-4FA0-9FBE-168906C0AF12}" type="presParOf" srcId="{6A542F20-77D0-43A4-A1FC-3EA912908F3C}" destId="{1D78B797-CA95-42BA-9791-85EB3DFF9C25}" srcOrd="8" destOrd="0" presId="urn:microsoft.com/office/officeart/2005/8/layout/orgChart1"/>
    <dgm:cxn modelId="{C7B18599-9C37-47BB-BF1F-54DC43C651FA}" type="presParOf" srcId="{6A542F20-77D0-43A4-A1FC-3EA912908F3C}" destId="{8660C425-B67E-4912-B57B-1AFD1EC34E99}" srcOrd="9" destOrd="0" presId="urn:microsoft.com/office/officeart/2005/8/layout/orgChart1"/>
    <dgm:cxn modelId="{C098AACB-AFBF-44F7-9677-08BD4C16CCF5}" type="presParOf" srcId="{8660C425-B67E-4912-B57B-1AFD1EC34E99}" destId="{FDCC3D97-EBC0-4756-98B0-E393B8BDFB32}" srcOrd="0" destOrd="0" presId="urn:microsoft.com/office/officeart/2005/8/layout/orgChart1"/>
    <dgm:cxn modelId="{2860942E-FA3D-4D90-A67E-9CA05E691547}" type="presParOf" srcId="{FDCC3D97-EBC0-4756-98B0-E393B8BDFB32}" destId="{DC74DAB3-4BDA-408C-BB75-CE594C758247}" srcOrd="0" destOrd="0" presId="urn:microsoft.com/office/officeart/2005/8/layout/orgChart1"/>
    <dgm:cxn modelId="{1F495B14-96CC-48C9-92CC-E65B7EE25577}" type="presParOf" srcId="{FDCC3D97-EBC0-4756-98B0-E393B8BDFB32}" destId="{201EF58B-6DBC-44CB-AD97-E928BB56DBDC}" srcOrd="1" destOrd="0" presId="urn:microsoft.com/office/officeart/2005/8/layout/orgChart1"/>
    <dgm:cxn modelId="{D926D12D-5A4F-46A1-9FE4-698BC66E8232}" type="presParOf" srcId="{8660C425-B67E-4912-B57B-1AFD1EC34E99}" destId="{4830495C-ED66-4C61-B13A-422F8598FB72}" srcOrd="1" destOrd="0" presId="urn:microsoft.com/office/officeart/2005/8/layout/orgChart1"/>
    <dgm:cxn modelId="{654C22FD-A857-46E0-941F-557F0ED33106}" type="presParOf" srcId="{8660C425-B67E-4912-B57B-1AFD1EC34E99}" destId="{2AC2AC30-CE06-494E-BF94-FE78E20444D1}" srcOrd="2" destOrd="0" presId="urn:microsoft.com/office/officeart/2005/8/layout/orgChart1"/>
    <dgm:cxn modelId="{F223DB76-686E-4408-926D-0EE98F8FAD0E}" type="presParOf" srcId="{EDFC166D-6238-412F-B7EE-662F21E57166}" destId="{77813528-861D-464B-87F9-9E5487A97CBF}" srcOrd="2" destOrd="0" presId="urn:microsoft.com/office/officeart/2005/8/layout/orgChart1"/>
    <dgm:cxn modelId="{C7FF6C8E-7156-470E-AF5F-690133216A1A}" type="presParOf" srcId="{73B0F660-CBFA-4383-922F-E3A9A7DAA166}" destId="{AC7ECEBC-4EBA-43CC-B19B-F3C141BE0DD6}" srcOrd="4" destOrd="0" presId="urn:microsoft.com/office/officeart/2005/8/layout/orgChart1"/>
    <dgm:cxn modelId="{AE4A478F-C73B-42F9-A70F-D9A325425221}" type="presParOf" srcId="{73B0F660-CBFA-4383-922F-E3A9A7DAA166}" destId="{444BCB0D-77AB-4A9B-AFDD-8DABAF79C74F}" srcOrd="5" destOrd="0" presId="urn:microsoft.com/office/officeart/2005/8/layout/orgChart1"/>
    <dgm:cxn modelId="{5AC84BDD-C52B-4D1D-B59C-4AB5FFCB2BE3}" type="presParOf" srcId="{444BCB0D-77AB-4A9B-AFDD-8DABAF79C74F}" destId="{C5798612-4554-457C-83F8-10BD4F800454}" srcOrd="0" destOrd="0" presId="urn:microsoft.com/office/officeart/2005/8/layout/orgChart1"/>
    <dgm:cxn modelId="{E437C006-B4D9-418E-BD56-07A9BAEDA9B5}" type="presParOf" srcId="{C5798612-4554-457C-83F8-10BD4F800454}" destId="{7A62D200-1560-4139-BC58-657F53019D80}" srcOrd="0" destOrd="0" presId="urn:microsoft.com/office/officeart/2005/8/layout/orgChart1"/>
    <dgm:cxn modelId="{2FC4FACE-09A8-4B86-88EF-3F02BBF245F9}" type="presParOf" srcId="{C5798612-4554-457C-83F8-10BD4F800454}" destId="{9A2FB0A2-1380-4610-A813-AEC7689ED790}" srcOrd="1" destOrd="0" presId="urn:microsoft.com/office/officeart/2005/8/layout/orgChart1"/>
    <dgm:cxn modelId="{A9E181A3-0E60-4BDF-9257-C0432B9742E4}" type="presParOf" srcId="{444BCB0D-77AB-4A9B-AFDD-8DABAF79C74F}" destId="{F9FB2549-B51F-4ED6-9714-2A609F234506}" srcOrd="1" destOrd="0" presId="urn:microsoft.com/office/officeart/2005/8/layout/orgChart1"/>
    <dgm:cxn modelId="{328D4E60-E7DE-4CD9-ADE2-F8AC2A4405CA}" type="presParOf" srcId="{F9FB2549-B51F-4ED6-9714-2A609F234506}" destId="{3D8395EC-CBB8-42CD-B2A9-80F7048194EA}" srcOrd="0" destOrd="0" presId="urn:microsoft.com/office/officeart/2005/8/layout/orgChart1"/>
    <dgm:cxn modelId="{5086EB64-879C-4A82-B9E6-AEB0B4A0F621}" type="presParOf" srcId="{F9FB2549-B51F-4ED6-9714-2A609F234506}" destId="{B845F1F1-9457-40C8-9EE4-784F967E1590}" srcOrd="1" destOrd="0" presId="urn:microsoft.com/office/officeart/2005/8/layout/orgChart1"/>
    <dgm:cxn modelId="{11CB228D-6C4B-463D-A890-A5A73C99A385}" type="presParOf" srcId="{B845F1F1-9457-40C8-9EE4-784F967E1590}" destId="{688B5D4C-2BC9-40FE-8F6E-63F4532A5F7B}" srcOrd="0" destOrd="0" presId="urn:microsoft.com/office/officeart/2005/8/layout/orgChart1"/>
    <dgm:cxn modelId="{2A077EBF-AEC8-4922-83F7-044830645620}" type="presParOf" srcId="{688B5D4C-2BC9-40FE-8F6E-63F4532A5F7B}" destId="{F1DB434D-B60E-48B5-A979-678B64D27A2C}" srcOrd="0" destOrd="0" presId="urn:microsoft.com/office/officeart/2005/8/layout/orgChart1"/>
    <dgm:cxn modelId="{2A6732A8-9805-4D7C-BFD5-4ADDCC588C71}" type="presParOf" srcId="{688B5D4C-2BC9-40FE-8F6E-63F4532A5F7B}" destId="{61E6E77E-D73B-4321-8265-D9E572B51348}" srcOrd="1" destOrd="0" presId="urn:microsoft.com/office/officeart/2005/8/layout/orgChart1"/>
    <dgm:cxn modelId="{B2D136BD-7F70-4CB1-A1B0-35CF8EDD3538}" type="presParOf" srcId="{B845F1F1-9457-40C8-9EE4-784F967E1590}" destId="{FF7ED912-07CD-4B81-9CC8-10C0EDF8922A}" srcOrd="1" destOrd="0" presId="urn:microsoft.com/office/officeart/2005/8/layout/orgChart1"/>
    <dgm:cxn modelId="{143CFC47-E791-42AE-B37E-FD38D9CA87AF}" type="presParOf" srcId="{B845F1F1-9457-40C8-9EE4-784F967E1590}" destId="{C1643E5A-091B-42A8-BCB2-8C86E436CC7C}" srcOrd="2" destOrd="0" presId="urn:microsoft.com/office/officeart/2005/8/layout/orgChart1"/>
    <dgm:cxn modelId="{3B9E83A1-4AFA-4EC2-A1BC-3AB5DCA02800}" type="presParOf" srcId="{F9FB2549-B51F-4ED6-9714-2A609F234506}" destId="{9135A5DC-F9F0-41C6-9BB0-CE1907ACCE63}" srcOrd="2" destOrd="0" presId="urn:microsoft.com/office/officeart/2005/8/layout/orgChart1"/>
    <dgm:cxn modelId="{1217AFFE-987E-4148-A648-DB9A14168242}" type="presParOf" srcId="{F9FB2549-B51F-4ED6-9714-2A609F234506}" destId="{3E456989-5E9F-4E51-845F-8FA63A1CF817}" srcOrd="3" destOrd="0" presId="urn:microsoft.com/office/officeart/2005/8/layout/orgChart1"/>
    <dgm:cxn modelId="{7B2E348E-69B2-46FE-B647-06E79828F45F}" type="presParOf" srcId="{3E456989-5E9F-4E51-845F-8FA63A1CF817}" destId="{ECB82005-13DE-4956-B69F-2576D3D80FAB}" srcOrd="0" destOrd="0" presId="urn:microsoft.com/office/officeart/2005/8/layout/orgChart1"/>
    <dgm:cxn modelId="{D8696E0E-A104-4027-A874-DCA608F797B2}" type="presParOf" srcId="{ECB82005-13DE-4956-B69F-2576D3D80FAB}" destId="{EA486C8E-216C-4B5E-9D13-540DECA29CD1}" srcOrd="0" destOrd="0" presId="urn:microsoft.com/office/officeart/2005/8/layout/orgChart1"/>
    <dgm:cxn modelId="{E427DF85-7645-495B-A628-CF93FD6F0BAD}" type="presParOf" srcId="{ECB82005-13DE-4956-B69F-2576D3D80FAB}" destId="{BBD10365-B364-428A-BC28-A6893ECD2B80}" srcOrd="1" destOrd="0" presId="urn:microsoft.com/office/officeart/2005/8/layout/orgChart1"/>
    <dgm:cxn modelId="{B2A6DBF3-61E3-4D39-85AF-B0B12229A8CB}" type="presParOf" srcId="{3E456989-5E9F-4E51-845F-8FA63A1CF817}" destId="{2677349B-8643-4ECF-9577-1831BA55B4D7}" srcOrd="1" destOrd="0" presId="urn:microsoft.com/office/officeart/2005/8/layout/orgChart1"/>
    <dgm:cxn modelId="{C292938E-9F81-4DBF-85CC-48C2AFEE49AC}" type="presParOf" srcId="{3E456989-5E9F-4E51-845F-8FA63A1CF817}" destId="{C82BD883-3245-4F71-BB03-779CE7D89498}" srcOrd="2" destOrd="0" presId="urn:microsoft.com/office/officeart/2005/8/layout/orgChart1"/>
    <dgm:cxn modelId="{D51B1EC8-93D6-496D-92F9-2A3B03D4F88F}" type="presParOf" srcId="{F9FB2549-B51F-4ED6-9714-2A609F234506}" destId="{7195A2D2-3FFF-4A77-B80F-DCBB7530BD87}" srcOrd="4" destOrd="0" presId="urn:microsoft.com/office/officeart/2005/8/layout/orgChart1"/>
    <dgm:cxn modelId="{58F1887C-69D0-46F3-8B2C-F0A29F7034DF}" type="presParOf" srcId="{F9FB2549-B51F-4ED6-9714-2A609F234506}" destId="{FF7EFAFA-17EB-4E58-A066-EBE06F902F97}" srcOrd="5" destOrd="0" presId="urn:microsoft.com/office/officeart/2005/8/layout/orgChart1"/>
    <dgm:cxn modelId="{31D4BFA4-5905-4593-914F-092BBB392792}" type="presParOf" srcId="{FF7EFAFA-17EB-4E58-A066-EBE06F902F97}" destId="{B3D23710-3424-4F5B-89A5-EF7C693ADE69}" srcOrd="0" destOrd="0" presId="urn:microsoft.com/office/officeart/2005/8/layout/orgChart1"/>
    <dgm:cxn modelId="{88342FAD-B7F7-461A-889B-7D6003AF3956}" type="presParOf" srcId="{B3D23710-3424-4F5B-89A5-EF7C693ADE69}" destId="{40AC4C24-BA48-48AD-9A57-D4C3609DF8AB}" srcOrd="0" destOrd="0" presId="urn:microsoft.com/office/officeart/2005/8/layout/orgChart1"/>
    <dgm:cxn modelId="{D5037B56-00C4-4B05-B43F-48376CBAF800}" type="presParOf" srcId="{B3D23710-3424-4F5B-89A5-EF7C693ADE69}" destId="{67519A66-4AC5-4DC9-8E92-A6C5280A2FEF}" srcOrd="1" destOrd="0" presId="urn:microsoft.com/office/officeart/2005/8/layout/orgChart1"/>
    <dgm:cxn modelId="{16018A48-CBEF-42C3-A1C0-0FE6DA256395}" type="presParOf" srcId="{FF7EFAFA-17EB-4E58-A066-EBE06F902F97}" destId="{961605CD-42CC-4054-AAFC-C2C704B0E51C}" srcOrd="1" destOrd="0" presId="urn:microsoft.com/office/officeart/2005/8/layout/orgChart1"/>
    <dgm:cxn modelId="{D532DE54-1529-413A-ABA2-B17EBED938E0}" type="presParOf" srcId="{FF7EFAFA-17EB-4E58-A066-EBE06F902F97}" destId="{C5D22AA2-4DE2-4FA9-85EE-449D85ECEE12}" srcOrd="2" destOrd="0" presId="urn:microsoft.com/office/officeart/2005/8/layout/orgChart1"/>
    <dgm:cxn modelId="{CBC05CE4-FBB6-4ADC-95B8-81A688E9E6F2}" type="presParOf" srcId="{F9FB2549-B51F-4ED6-9714-2A609F234506}" destId="{C8EBFAF8-BB5A-41A6-AEA9-1B56AB5140EA}" srcOrd="6" destOrd="0" presId="urn:microsoft.com/office/officeart/2005/8/layout/orgChart1"/>
    <dgm:cxn modelId="{2A7645A1-C83F-475D-A15F-62CC47987F83}" type="presParOf" srcId="{F9FB2549-B51F-4ED6-9714-2A609F234506}" destId="{0A159EC0-8250-4873-A73F-96C57435893C}" srcOrd="7" destOrd="0" presId="urn:microsoft.com/office/officeart/2005/8/layout/orgChart1"/>
    <dgm:cxn modelId="{5ECD523C-29F5-4953-8B2D-DA98730BAA0D}" type="presParOf" srcId="{0A159EC0-8250-4873-A73F-96C57435893C}" destId="{419C9023-B0C3-487B-BC2D-39ED8432600C}" srcOrd="0" destOrd="0" presId="urn:microsoft.com/office/officeart/2005/8/layout/orgChart1"/>
    <dgm:cxn modelId="{709D5501-9E0B-4040-900B-4D5213002276}" type="presParOf" srcId="{419C9023-B0C3-487B-BC2D-39ED8432600C}" destId="{B40DF1AE-54F0-4F51-BCF6-DF1887F74515}" srcOrd="0" destOrd="0" presId="urn:microsoft.com/office/officeart/2005/8/layout/orgChart1"/>
    <dgm:cxn modelId="{7AE29E93-700C-4A9B-A55F-A7187F4F717E}" type="presParOf" srcId="{419C9023-B0C3-487B-BC2D-39ED8432600C}" destId="{46417D77-CFCC-4733-B545-5658C4B409FB}" srcOrd="1" destOrd="0" presId="urn:microsoft.com/office/officeart/2005/8/layout/orgChart1"/>
    <dgm:cxn modelId="{5508C900-3776-41C7-8386-28FFE1E939CC}" type="presParOf" srcId="{0A159EC0-8250-4873-A73F-96C57435893C}" destId="{98606B45-609D-4811-9A3A-BFB3860807F2}" srcOrd="1" destOrd="0" presId="urn:microsoft.com/office/officeart/2005/8/layout/orgChart1"/>
    <dgm:cxn modelId="{956F1529-FE5B-460B-92A5-C80ABA6C223E}" type="presParOf" srcId="{0A159EC0-8250-4873-A73F-96C57435893C}" destId="{738EAA57-9C51-43FA-BE13-C88E1B42C2FA}" srcOrd="2" destOrd="0" presId="urn:microsoft.com/office/officeart/2005/8/layout/orgChart1"/>
    <dgm:cxn modelId="{E8D6F2EE-5740-45A6-97A5-2DDC0C5DAF2A}" type="presParOf" srcId="{444BCB0D-77AB-4A9B-AFDD-8DABAF79C74F}" destId="{06F383C0-61E4-4C99-87B8-E8C1DFA458F7}" srcOrd="2" destOrd="0" presId="urn:microsoft.com/office/officeart/2005/8/layout/orgChart1"/>
    <dgm:cxn modelId="{0034ABB9-9F87-45E6-B90A-A4CCA043556F}" type="presParOf" srcId="{73B0F660-CBFA-4383-922F-E3A9A7DAA166}" destId="{5DB052EB-0EB2-47A2-81CF-5E0F8E9F227B}" srcOrd="6" destOrd="0" presId="urn:microsoft.com/office/officeart/2005/8/layout/orgChart1"/>
    <dgm:cxn modelId="{E9BD4C8F-3E55-4C5C-9779-CF65AA65B268}" type="presParOf" srcId="{73B0F660-CBFA-4383-922F-E3A9A7DAA166}" destId="{BB1B17CC-07E3-4CFB-A3D4-17675BE8EF64}" srcOrd="7" destOrd="0" presId="urn:microsoft.com/office/officeart/2005/8/layout/orgChart1"/>
    <dgm:cxn modelId="{D8B06B5A-E838-4598-8543-BF34402DD7B6}" type="presParOf" srcId="{BB1B17CC-07E3-4CFB-A3D4-17675BE8EF64}" destId="{96EAEF33-C14C-4BAD-A6B6-58E1193F9069}" srcOrd="0" destOrd="0" presId="urn:microsoft.com/office/officeart/2005/8/layout/orgChart1"/>
    <dgm:cxn modelId="{DCB91D1C-D3C4-4C0D-8CEC-352AD2464724}" type="presParOf" srcId="{96EAEF33-C14C-4BAD-A6B6-58E1193F9069}" destId="{3A27EAF5-2560-4C99-9828-2912C99B0051}" srcOrd="0" destOrd="0" presId="urn:microsoft.com/office/officeart/2005/8/layout/orgChart1"/>
    <dgm:cxn modelId="{FE0CA7B1-14B6-4ABA-A1F7-E58D42527997}" type="presParOf" srcId="{96EAEF33-C14C-4BAD-A6B6-58E1193F9069}" destId="{D7BAB02C-8787-48AC-AC7C-7045F3B9C27B}" srcOrd="1" destOrd="0" presId="urn:microsoft.com/office/officeart/2005/8/layout/orgChart1"/>
    <dgm:cxn modelId="{55553A85-39FE-4B19-971C-6FB3ED0BF6C4}" type="presParOf" srcId="{BB1B17CC-07E3-4CFB-A3D4-17675BE8EF64}" destId="{E16D2013-91BD-4109-AF7B-A12928E1FD3C}" srcOrd="1" destOrd="0" presId="urn:microsoft.com/office/officeart/2005/8/layout/orgChart1"/>
    <dgm:cxn modelId="{763D2BE1-E8A1-4CD4-ADC5-7848980C2680}" type="presParOf" srcId="{E16D2013-91BD-4109-AF7B-A12928E1FD3C}" destId="{874A7F8F-B369-475A-8562-D667763EED2D}" srcOrd="0" destOrd="0" presId="urn:microsoft.com/office/officeart/2005/8/layout/orgChart1"/>
    <dgm:cxn modelId="{B5D2C0CE-6BDE-42A7-AEFB-9443192BB1E7}" type="presParOf" srcId="{E16D2013-91BD-4109-AF7B-A12928E1FD3C}" destId="{AE895F5E-09A0-4952-9F45-6751708FE834}" srcOrd="1" destOrd="0" presId="urn:microsoft.com/office/officeart/2005/8/layout/orgChart1"/>
    <dgm:cxn modelId="{F39AEE70-7055-453B-8032-75187D040411}" type="presParOf" srcId="{AE895F5E-09A0-4952-9F45-6751708FE834}" destId="{5296597C-EEE2-4193-A818-142E02F492DD}" srcOrd="0" destOrd="0" presId="urn:microsoft.com/office/officeart/2005/8/layout/orgChart1"/>
    <dgm:cxn modelId="{DFBCFED9-CA7D-4B0E-85A3-858930FE52A1}" type="presParOf" srcId="{5296597C-EEE2-4193-A818-142E02F492DD}" destId="{5389C254-A6E3-4CB8-8129-0573B17C8165}" srcOrd="0" destOrd="0" presId="urn:microsoft.com/office/officeart/2005/8/layout/orgChart1"/>
    <dgm:cxn modelId="{9E9EE356-B3C1-444E-8D3E-7886C89BA9CC}" type="presParOf" srcId="{5296597C-EEE2-4193-A818-142E02F492DD}" destId="{FDAA9151-BBB5-4FBF-9308-6DB539DD5C1E}" srcOrd="1" destOrd="0" presId="urn:microsoft.com/office/officeart/2005/8/layout/orgChart1"/>
    <dgm:cxn modelId="{28E41281-9877-4D43-9F83-90774CF15E6B}" type="presParOf" srcId="{AE895F5E-09A0-4952-9F45-6751708FE834}" destId="{06FDA054-F737-4CE1-8034-0B9F80C69861}" srcOrd="1" destOrd="0" presId="urn:microsoft.com/office/officeart/2005/8/layout/orgChart1"/>
    <dgm:cxn modelId="{71732152-FEAA-4C96-9220-4C6904A52367}" type="presParOf" srcId="{AE895F5E-09A0-4952-9F45-6751708FE834}" destId="{EE39E02E-591F-4A03-89EB-05813D2D6AB1}" srcOrd="2" destOrd="0" presId="urn:microsoft.com/office/officeart/2005/8/layout/orgChart1"/>
    <dgm:cxn modelId="{1F8E32E6-CEFA-4821-9570-D3027C55F473}" type="presParOf" srcId="{E16D2013-91BD-4109-AF7B-A12928E1FD3C}" destId="{66E2438B-AF6F-477F-9404-CFFA81F0BAA4}" srcOrd="2" destOrd="0" presId="urn:microsoft.com/office/officeart/2005/8/layout/orgChart1"/>
    <dgm:cxn modelId="{F99EF452-F4A5-4DF6-9CB1-B96297E3B3F6}" type="presParOf" srcId="{E16D2013-91BD-4109-AF7B-A12928E1FD3C}" destId="{4BB719D3-BA64-4558-A4DB-20E012888584}" srcOrd="3" destOrd="0" presId="urn:microsoft.com/office/officeart/2005/8/layout/orgChart1"/>
    <dgm:cxn modelId="{BD07E370-89BF-4E3C-AB86-72A5775A6295}" type="presParOf" srcId="{4BB719D3-BA64-4558-A4DB-20E012888584}" destId="{51118AA7-7C32-493E-AB09-2702361FAE02}" srcOrd="0" destOrd="0" presId="urn:microsoft.com/office/officeart/2005/8/layout/orgChart1"/>
    <dgm:cxn modelId="{4AFD701E-818C-40E3-8C4A-980577DDFA8E}" type="presParOf" srcId="{51118AA7-7C32-493E-AB09-2702361FAE02}" destId="{A355D9F3-E95D-4C3B-9F38-B1D386BA67A6}" srcOrd="0" destOrd="0" presId="urn:microsoft.com/office/officeart/2005/8/layout/orgChart1"/>
    <dgm:cxn modelId="{4A1EB4E3-4C46-4D65-B85F-4033D9D828A8}" type="presParOf" srcId="{51118AA7-7C32-493E-AB09-2702361FAE02}" destId="{73DDE6D9-43A6-4563-BAB8-DBBFB824E962}" srcOrd="1" destOrd="0" presId="urn:microsoft.com/office/officeart/2005/8/layout/orgChart1"/>
    <dgm:cxn modelId="{D21854BF-1FC9-4285-A043-CC6DB9F24C51}" type="presParOf" srcId="{4BB719D3-BA64-4558-A4DB-20E012888584}" destId="{C30259B2-2656-4E3E-A858-387CD5020078}" srcOrd="1" destOrd="0" presId="urn:microsoft.com/office/officeart/2005/8/layout/orgChart1"/>
    <dgm:cxn modelId="{5D11C7FB-3606-487A-B660-A5B5496988D2}" type="presParOf" srcId="{4BB719D3-BA64-4558-A4DB-20E012888584}" destId="{371EF62C-3D15-4AC7-8B01-0E501AEFFFF3}" srcOrd="2" destOrd="0" presId="urn:microsoft.com/office/officeart/2005/8/layout/orgChart1"/>
    <dgm:cxn modelId="{2FF76911-2970-437C-BCF7-24F22D36B9E4}" type="presParOf" srcId="{E16D2013-91BD-4109-AF7B-A12928E1FD3C}" destId="{B37DED7D-1BFB-4F94-B005-4D58A100831C}" srcOrd="4" destOrd="0" presId="urn:microsoft.com/office/officeart/2005/8/layout/orgChart1"/>
    <dgm:cxn modelId="{B086A96D-BCE9-4FC3-BD8E-4375228E1E7E}" type="presParOf" srcId="{E16D2013-91BD-4109-AF7B-A12928E1FD3C}" destId="{C074E0E3-A120-41FA-BA98-784A874FDC6B}" srcOrd="5" destOrd="0" presId="urn:microsoft.com/office/officeart/2005/8/layout/orgChart1"/>
    <dgm:cxn modelId="{9BEFB804-3A1A-4995-9778-D51A0A0084AA}" type="presParOf" srcId="{C074E0E3-A120-41FA-BA98-784A874FDC6B}" destId="{78B12006-9A7C-410D-9E4D-D9F6EADE7174}" srcOrd="0" destOrd="0" presId="urn:microsoft.com/office/officeart/2005/8/layout/orgChart1"/>
    <dgm:cxn modelId="{2D25CB00-E80D-419A-A400-3DAC9814F239}" type="presParOf" srcId="{78B12006-9A7C-410D-9E4D-D9F6EADE7174}" destId="{7642D185-9C29-47D1-9277-77899FEBF11A}" srcOrd="0" destOrd="0" presId="urn:microsoft.com/office/officeart/2005/8/layout/orgChart1"/>
    <dgm:cxn modelId="{0E78D4AD-EB25-41CA-B6D4-DF86D779869A}" type="presParOf" srcId="{78B12006-9A7C-410D-9E4D-D9F6EADE7174}" destId="{C84EFD82-6F78-4ECF-8760-23300815B208}" srcOrd="1" destOrd="0" presId="urn:microsoft.com/office/officeart/2005/8/layout/orgChart1"/>
    <dgm:cxn modelId="{0F3F3DD4-4099-4859-86B5-ED4963B39D55}" type="presParOf" srcId="{C074E0E3-A120-41FA-BA98-784A874FDC6B}" destId="{ED40F632-8EA4-405D-ACB6-0C236E2FF43E}" srcOrd="1" destOrd="0" presId="urn:microsoft.com/office/officeart/2005/8/layout/orgChart1"/>
    <dgm:cxn modelId="{7844179B-50CC-43FF-A6D1-61A81F759974}" type="presParOf" srcId="{C074E0E3-A120-41FA-BA98-784A874FDC6B}" destId="{A58454E1-C91F-490C-A4D8-B2270E79D965}" srcOrd="2" destOrd="0" presId="urn:microsoft.com/office/officeart/2005/8/layout/orgChart1"/>
    <dgm:cxn modelId="{4FC7CB9D-68BA-4E92-8262-DEF8005C3352}" type="presParOf" srcId="{E16D2013-91BD-4109-AF7B-A12928E1FD3C}" destId="{2CF61AA2-8F43-480B-9C0F-CB0022F9547E}" srcOrd="6" destOrd="0" presId="urn:microsoft.com/office/officeart/2005/8/layout/orgChart1"/>
    <dgm:cxn modelId="{1BBA9E1B-D82E-412E-9A45-6467A92B85BC}" type="presParOf" srcId="{E16D2013-91BD-4109-AF7B-A12928E1FD3C}" destId="{E17242AB-B2E0-4578-9C8C-9E84368EEA1D}" srcOrd="7" destOrd="0" presId="urn:microsoft.com/office/officeart/2005/8/layout/orgChart1"/>
    <dgm:cxn modelId="{FBE332FD-8C5C-434B-992F-20144ABCFF2C}" type="presParOf" srcId="{E17242AB-B2E0-4578-9C8C-9E84368EEA1D}" destId="{127A9F33-7E8B-43FE-A7A1-3E71E4CC9BB7}" srcOrd="0" destOrd="0" presId="urn:microsoft.com/office/officeart/2005/8/layout/orgChart1"/>
    <dgm:cxn modelId="{AA486824-0B35-4E23-BAD6-A67584312730}" type="presParOf" srcId="{127A9F33-7E8B-43FE-A7A1-3E71E4CC9BB7}" destId="{F2523372-6766-4092-B591-8433E43937D4}" srcOrd="0" destOrd="0" presId="urn:microsoft.com/office/officeart/2005/8/layout/orgChart1"/>
    <dgm:cxn modelId="{231E7B69-FDE4-4A1F-9E40-45507D59D3FA}" type="presParOf" srcId="{127A9F33-7E8B-43FE-A7A1-3E71E4CC9BB7}" destId="{B401B6EC-C6BA-41DB-9566-B40FBD8947F8}" srcOrd="1" destOrd="0" presId="urn:microsoft.com/office/officeart/2005/8/layout/orgChart1"/>
    <dgm:cxn modelId="{E313AD76-AA28-43D6-A8EE-D4FBAF33D3E0}" type="presParOf" srcId="{E17242AB-B2E0-4578-9C8C-9E84368EEA1D}" destId="{D3D3A586-3347-4C40-A0A5-000E86ECCE3E}" srcOrd="1" destOrd="0" presId="urn:microsoft.com/office/officeart/2005/8/layout/orgChart1"/>
    <dgm:cxn modelId="{51D88E09-6139-4E81-94A3-3EF4A0CF56C3}" type="presParOf" srcId="{E17242AB-B2E0-4578-9C8C-9E84368EEA1D}" destId="{C1675381-BBCD-413C-9358-445F506FA4D6}" srcOrd="2" destOrd="0" presId="urn:microsoft.com/office/officeart/2005/8/layout/orgChart1"/>
    <dgm:cxn modelId="{F06E2249-9515-4EC5-B35A-093F94A28AB0}" type="presParOf" srcId="{E16D2013-91BD-4109-AF7B-A12928E1FD3C}" destId="{330813C7-E9AE-44D8-8DF0-D7F0A688ED6F}" srcOrd="8" destOrd="0" presId="urn:microsoft.com/office/officeart/2005/8/layout/orgChart1"/>
    <dgm:cxn modelId="{74319D5F-967A-4EC2-865D-8A487CBEE348}" type="presParOf" srcId="{E16D2013-91BD-4109-AF7B-A12928E1FD3C}" destId="{BC8C30F9-545F-4860-A06F-A1899FB1CE54}" srcOrd="9" destOrd="0" presId="urn:microsoft.com/office/officeart/2005/8/layout/orgChart1"/>
    <dgm:cxn modelId="{676D452E-E32B-480E-AF10-0333ED0F7D00}" type="presParOf" srcId="{BC8C30F9-545F-4860-A06F-A1899FB1CE54}" destId="{CEFAD5B7-9975-4257-81B8-536986219D93}" srcOrd="0" destOrd="0" presId="urn:microsoft.com/office/officeart/2005/8/layout/orgChart1"/>
    <dgm:cxn modelId="{B04A6760-30F8-4102-A062-92D7EA84D0D6}" type="presParOf" srcId="{CEFAD5B7-9975-4257-81B8-536986219D93}" destId="{FFACFAD2-205A-4A0A-8EC4-21DA4D580429}" srcOrd="0" destOrd="0" presId="urn:microsoft.com/office/officeart/2005/8/layout/orgChart1"/>
    <dgm:cxn modelId="{EB2CB82C-73E2-4CF6-9751-76D5BC0CAE98}" type="presParOf" srcId="{CEFAD5B7-9975-4257-81B8-536986219D93}" destId="{E1CDE75B-97B5-4491-8361-FACEB58EB45F}" srcOrd="1" destOrd="0" presId="urn:microsoft.com/office/officeart/2005/8/layout/orgChart1"/>
    <dgm:cxn modelId="{A62EEAD8-15BD-44E5-9868-1C5E7CC0E7AC}" type="presParOf" srcId="{BC8C30F9-545F-4860-A06F-A1899FB1CE54}" destId="{48B53676-56AB-4DF2-8F76-4FC8B91F5FF4}" srcOrd="1" destOrd="0" presId="urn:microsoft.com/office/officeart/2005/8/layout/orgChart1"/>
    <dgm:cxn modelId="{42C7FCC7-82CB-4145-B04D-3B0253CBD229}" type="presParOf" srcId="{BC8C30F9-545F-4860-A06F-A1899FB1CE54}" destId="{A63EA9CE-629F-4185-A1FB-49414EA77C02}" srcOrd="2" destOrd="0" presId="urn:microsoft.com/office/officeart/2005/8/layout/orgChart1"/>
    <dgm:cxn modelId="{E3E11AB0-38E9-456B-BE2F-5DBB45B3BD08}" type="presParOf" srcId="{BB1B17CC-07E3-4CFB-A3D4-17675BE8EF64}" destId="{09547603-691A-4488-93A4-ED31EACE48AD}" srcOrd="2" destOrd="0" presId="urn:microsoft.com/office/officeart/2005/8/layout/orgChart1"/>
    <dgm:cxn modelId="{BAABD46F-89A4-42CC-AEE5-38E497F38FBE}" type="presParOf" srcId="{73B0F660-CBFA-4383-922F-E3A9A7DAA166}" destId="{88918752-7B8C-43A6-B1ED-EEF7BCEC038A}" srcOrd="8" destOrd="0" presId="urn:microsoft.com/office/officeart/2005/8/layout/orgChart1"/>
    <dgm:cxn modelId="{A6DA42B1-86DE-4364-8D0F-FEE629401608}" type="presParOf" srcId="{73B0F660-CBFA-4383-922F-E3A9A7DAA166}" destId="{CF4B7728-BA1C-4622-8F9D-896799433E82}" srcOrd="9" destOrd="0" presId="urn:microsoft.com/office/officeart/2005/8/layout/orgChart1"/>
    <dgm:cxn modelId="{4FD0C024-964F-4D49-9ADA-5BF44EBB4814}" type="presParOf" srcId="{CF4B7728-BA1C-4622-8F9D-896799433E82}" destId="{40CC7095-C12A-44A0-9535-7888DCBE83B8}" srcOrd="0" destOrd="0" presId="urn:microsoft.com/office/officeart/2005/8/layout/orgChart1"/>
    <dgm:cxn modelId="{F8E1ED51-9DF7-42DE-8566-1E95D9654D9D}" type="presParOf" srcId="{40CC7095-C12A-44A0-9535-7888DCBE83B8}" destId="{8D094564-9346-4CB8-936E-84D7B087F441}" srcOrd="0" destOrd="0" presId="urn:microsoft.com/office/officeart/2005/8/layout/orgChart1"/>
    <dgm:cxn modelId="{D29CBCEB-C410-4169-B016-78FEA06488B9}" type="presParOf" srcId="{40CC7095-C12A-44A0-9535-7888DCBE83B8}" destId="{B61DC0E1-ADF7-47BA-93A1-9887F0D552B3}" srcOrd="1" destOrd="0" presId="urn:microsoft.com/office/officeart/2005/8/layout/orgChart1"/>
    <dgm:cxn modelId="{D506E497-FEE3-464F-BD33-A7A5B332DC3B}" type="presParOf" srcId="{CF4B7728-BA1C-4622-8F9D-896799433E82}" destId="{9BC7DB69-4FAD-4F15-BDA5-E7E7C7F8A798}" srcOrd="1" destOrd="0" presId="urn:microsoft.com/office/officeart/2005/8/layout/orgChart1"/>
    <dgm:cxn modelId="{2E486A09-C09B-483D-A913-F0BB573C1E1F}" type="presParOf" srcId="{9BC7DB69-4FAD-4F15-BDA5-E7E7C7F8A798}" destId="{57CFA820-90A6-4090-915F-F2EACCE6F5C2}" srcOrd="0" destOrd="0" presId="urn:microsoft.com/office/officeart/2005/8/layout/orgChart1"/>
    <dgm:cxn modelId="{93D93943-C142-485C-87FF-3B58D59FAA76}" type="presParOf" srcId="{9BC7DB69-4FAD-4F15-BDA5-E7E7C7F8A798}" destId="{C06E9BD9-19E8-40A4-B317-953D8A2AAA44}" srcOrd="1" destOrd="0" presId="urn:microsoft.com/office/officeart/2005/8/layout/orgChart1"/>
    <dgm:cxn modelId="{5067CC0B-8422-4B6F-A36F-383261EC55A9}" type="presParOf" srcId="{C06E9BD9-19E8-40A4-B317-953D8A2AAA44}" destId="{92D67760-805D-48C5-9439-7DC5FC15CF56}" srcOrd="0" destOrd="0" presId="urn:microsoft.com/office/officeart/2005/8/layout/orgChart1"/>
    <dgm:cxn modelId="{34245946-024C-4E14-98F3-F43AA7D0E8ED}" type="presParOf" srcId="{92D67760-805D-48C5-9439-7DC5FC15CF56}" destId="{01DF7E44-9495-49D1-8055-BFC469D66875}" srcOrd="0" destOrd="0" presId="urn:microsoft.com/office/officeart/2005/8/layout/orgChart1"/>
    <dgm:cxn modelId="{BD849908-0379-47DB-80F6-D5C9F8938351}" type="presParOf" srcId="{92D67760-805D-48C5-9439-7DC5FC15CF56}" destId="{1A4F159A-B599-44CB-A2A8-0E243CBA2A8F}" srcOrd="1" destOrd="0" presId="urn:microsoft.com/office/officeart/2005/8/layout/orgChart1"/>
    <dgm:cxn modelId="{51509254-BDF2-4BF1-B053-6969560886A3}" type="presParOf" srcId="{C06E9BD9-19E8-40A4-B317-953D8A2AAA44}" destId="{6426DF77-51C9-42DA-A0D8-5663BF652B88}" srcOrd="1" destOrd="0" presId="urn:microsoft.com/office/officeart/2005/8/layout/orgChart1"/>
    <dgm:cxn modelId="{89CCF53B-D02B-436C-9A71-10370914CFAF}" type="presParOf" srcId="{C06E9BD9-19E8-40A4-B317-953D8A2AAA44}" destId="{ABAF46B7-27AB-4334-BCCA-65F7D76F63C8}" srcOrd="2" destOrd="0" presId="urn:microsoft.com/office/officeart/2005/8/layout/orgChart1"/>
    <dgm:cxn modelId="{0FF5CED1-FE2B-4CF8-B66E-9D6CB5F6FDE7}" type="presParOf" srcId="{9BC7DB69-4FAD-4F15-BDA5-E7E7C7F8A798}" destId="{933B2F8F-0696-44A3-9E8D-0476FFC2065F}" srcOrd="2" destOrd="0" presId="urn:microsoft.com/office/officeart/2005/8/layout/orgChart1"/>
    <dgm:cxn modelId="{04A95D66-0054-44E2-A555-B7B0D63A47D2}" type="presParOf" srcId="{9BC7DB69-4FAD-4F15-BDA5-E7E7C7F8A798}" destId="{DD751FD4-4C07-42A0-BFD3-AC881B803A45}" srcOrd="3" destOrd="0" presId="urn:microsoft.com/office/officeart/2005/8/layout/orgChart1"/>
    <dgm:cxn modelId="{9190C2BB-AC36-4514-BA33-A8131E5AFEF5}" type="presParOf" srcId="{DD751FD4-4C07-42A0-BFD3-AC881B803A45}" destId="{9ED2C046-BB9D-44EC-8EBB-50342C9CE46D}" srcOrd="0" destOrd="0" presId="urn:microsoft.com/office/officeart/2005/8/layout/orgChart1"/>
    <dgm:cxn modelId="{3ACCE965-E4DE-4B2F-90BC-3DA5B818CBBD}" type="presParOf" srcId="{9ED2C046-BB9D-44EC-8EBB-50342C9CE46D}" destId="{0ABF0114-2DB9-431E-90F3-F9FADFA0A1B1}" srcOrd="0" destOrd="0" presId="urn:microsoft.com/office/officeart/2005/8/layout/orgChart1"/>
    <dgm:cxn modelId="{6F27D3E8-548C-45C6-8212-B58B101C8486}" type="presParOf" srcId="{9ED2C046-BB9D-44EC-8EBB-50342C9CE46D}" destId="{D01EEAF7-8CFC-4362-BFBB-E97DFC768642}" srcOrd="1" destOrd="0" presId="urn:microsoft.com/office/officeart/2005/8/layout/orgChart1"/>
    <dgm:cxn modelId="{5F58A63E-62A6-4ABF-939D-B4811DE229DD}" type="presParOf" srcId="{DD751FD4-4C07-42A0-BFD3-AC881B803A45}" destId="{CB68D8FD-45E9-4E38-83C3-FF639E73EC0F}" srcOrd="1" destOrd="0" presId="urn:microsoft.com/office/officeart/2005/8/layout/orgChart1"/>
    <dgm:cxn modelId="{27A4D778-68A5-4DC3-A699-A1E00D1DAF09}" type="presParOf" srcId="{DD751FD4-4C07-42A0-BFD3-AC881B803A45}" destId="{BDFEA80F-59CD-42C7-9CDF-07113B30C6B7}" srcOrd="2" destOrd="0" presId="urn:microsoft.com/office/officeart/2005/8/layout/orgChart1"/>
    <dgm:cxn modelId="{2EC1DC38-6D81-4E07-8BA4-22BCC282222E}" type="presParOf" srcId="{9BC7DB69-4FAD-4F15-BDA5-E7E7C7F8A798}" destId="{2338DDF1-79FC-4E71-93D8-21203EABFACE}" srcOrd="4" destOrd="0" presId="urn:microsoft.com/office/officeart/2005/8/layout/orgChart1"/>
    <dgm:cxn modelId="{DED1EF54-F971-4EDF-A0B2-8DAD9DD12D7A}" type="presParOf" srcId="{9BC7DB69-4FAD-4F15-BDA5-E7E7C7F8A798}" destId="{E830B7BD-19F0-4E38-9E71-72B584F137FE}" srcOrd="5" destOrd="0" presId="urn:microsoft.com/office/officeart/2005/8/layout/orgChart1"/>
    <dgm:cxn modelId="{3A05732C-4D2F-4FAE-B331-A9F11FE6BCC6}" type="presParOf" srcId="{E830B7BD-19F0-4E38-9E71-72B584F137FE}" destId="{1AC8848E-C2AA-4F22-9BAD-E55E9189F3A2}" srcOrd="0" destOrd="0" presId="urn:microsoft.com/office/officeart/2005/8/layout/orgChart1"/>
    <dgm:cxn modelId="{54672AC1-F80D-4AAE-AD61-13FBFC5A859D}" type="presParOf" srcId="{1AC8848E-C2AA-4F22-9BAD-E55E9189F3A2}" destId="{6FF6B4E1-162B-4D6A-9605-B726D54BB953}" srcOrd="0" destOrd="0" presId="urn:microsoft.com/office/officeart/2005/8/layout/orgChart1"/>
    <dgm:cxn modelId="{0B54C6A3-1E1A-4525-B966-818E982B1855}" type="presParOf" srcId="{1AC8848E-C2AA-4F22-9BAD-E55E9189F3A2}" destId="{57F27F58-CEC7-43E2-BA85-E05007637E63}" srcOrd="1" destOrd="0" presId="urn:microsoft.com/office/officeart/2005/8/layout/orgChart1"/>
    <dgm:cxn modelId="{79E1CDD3-A8D9-43F5-98CC-1BBB6EF3F689}" type="presParOf" srcId="{E830B7BD-19F0-4E38-9E71-72B584F137FE}" destId="{AEC7F7BC-FDF3-435C-BE56-0D544D21DF0A}" srcOrd="1" destOrd="0" presId="urn:microsoft.com/office/officeart/2005/8/layout/orgChart1"/>
    <dgm:cxn modelId="{6938156C-41BD-45CD-82B4-CBCFCD0365C0}" type="presParOf" srcId="{E830B7BD-19F0-4E38-9E71-72B584F137FE}" destId="{194CAF6A-78CB-4C96-AE96-02F451793654}" srcOrd="2" destOrd="0" presId="urn:microsoft.com/office/officeart/2005/8/layout/orgChart1"/>
    <dgm:cxn modelId="{F10DCB53-CD63-482A-AE98-DE16245391CF}" type="presParOf" srcId="{CF4B7728-BA1C-4622-8F9D-896799433E82}" destId="{9D2162E4-AAE0-4B89-AB60-312277994E2F}" srcOrd="2" destOrd="0" presId="urn:microsoft.com/office/officeart/2005/8/layout/orgChart1"/>
    <dgm:cxn modelId="{1F3D9D00-2EEA-457F-8D4C-396D9A98ACE8}" type="presParOf" srcId="{5C203FE4-137A-4F40-86A6-4062DCDA5F86}" destId="{4620B745-C5F3-415A-A67E-5C8CF2233156}" srcOrd="2" destOrd="0" presId="urn:microsoft.com/office/officeart/2005/8/layout/orgChart1"/>
    <dgm:cxn modelId="{92F6C915-B9F6-43CC-90B0-B7560BBC4C4F}" type="presParOf" srcId="{C0ACE412-304A-4E70-A878-8349AA62A63B}" destId="{39E8A6EC-0243-46BC-9E2A-6EAA8A9A9252}" srcOrd="4" destOrd="0" presId="urn:microsoft.com/office/officeart/2005/8/layout/orgChart1"/>
    <dgm:cxn modelId="{45968B33-3FBC-4BBF-98AD-9004ED2301BB}" type="presParOf" srcId="{C0ACE412-304A-4E70-A878-8349AA62A63B}" destId="{B5B63C9A-0970-482A-A845-808D78C0B007}" srcOrd="5" destOrd="0" presId="urn:microsoft.com/office/officeart/2005/8/layout/orgChart1"/>
    <dgm:cxn modelId="{6EF783C5-5956-44DA-8DD8-AC3078F950A6}" type="presParOf" srcId="{B5B63C9A-0970-482A-A845-808D78C0B007}" destId="{826A5B0B-9430-4FEE-BAC5-BB11F409F985}" srcOrd="0" destOrd="0" presId="urn:microsoft.com/office/officeart/2005/8/layout/orgChart1"/>
    <dgm:cxn modelId="{DAD792A9-28DA-4EE6-AF8E-3AD200D6B8E4}" type="presParOf" srcId="{826A5B0B-9430-4FEE-BAC5-BB11F409F985}" destId="{CB4E3CF5-32C1-473E-BE9F-774DB6A593E3}" srcOrd="0" destOrd="0" presId="urn:microsoft.com/office/officeart/2005/8/layout/orgChart1"/>
    <dgm:cxn modelId="{788A38A4-3C1C-48FA-81AA-03C10CB57E0D}" type="presParOf" srcId="{826A5B0B-9430-4FEE-BAC5-BB11F409F985}" destId="{A59A66EC-9E51-4236-8BB0-2A9FBF0C1ACC}" srcOrd="1" destOrd="0" presId="urn:microsoft.com/office/officeart/2005/8/layout/orgChart1"/>
    <dgm:cxn modelId="{2919EE65-37FE-4485-983A-CC1E0F05D9E7}" type="presParOf" srcId="{B5B63C9A-0970-482A-A845-808D78C0B007}" destId="{15367123-74BB-4F73-8A25-A6C7362FBB74}" srcOrd="1" destOrd="0" presId="urn:microsoft.com/office/officeart/2005/8/layout/orgChart1"/>
    <dgm:cxn modelId="{BD178989-7544-4F85-B2C2-6D3073235B10}" type="presParOf" srcId="{15367123-74BB-4F73-8A25-A6C7362FBB74}" destId="{C936704E-44E7-4507-87C5-6213512705A3}" srcOrd="0" destOrd="0" presId="urn:microsoft.com/office/officeart/2005/8/layout/orgChart1"/>
    <dgm:cxn modelId="{BC4DF769-9D4A-46DB-87A3-7DF89E38A352}" type="presParOf" srcId="{15367123-74BB-4F73-8A25-A6C7362FBB74}" destId="{CEB94E0E-0474-4720-A88F-AC98E85D8049}" srcOrd="1" destOrd="0" presId="urn:microsoft.com/office/officeart/2005/8/layout/orgChart1"/>
    <dgm:cxn modelId="{524AB40A-5D93-483B-87C6-D5A251B2124E}" type="presParOf" srcId="{CEB94E0E-0474-4720-A88F-AC98E85D8049}" destId="{0E26A642-6292-4506-B6FB-DEC7DAEB5275}" srcOrd="0" destOrd="0" presId="urn:microsoft.com/office/officeart/2005/8/layout/orgChart1"/>
    <dgm:cxn modelId="{8D0EC4D7-BC52-4EAD-9D98-C2D7DD2C3349}" type="presParOf" srcId="{0E26A642-6292-4506-B6FB-DEC7DAEB5275}" destId="{EE4DD10D-E564-4014-AB74-D39258AD0AC8}" srcOrd="0" destOrd="0" presId="urn:microsoft.com/office/officeart/2005/8/layout/orgChart1"/>
    <dgm:cxn modelId="{58703CD3-D427-4E04-AA19-81915C0880E5}" type="presParOf" srcId="{0E26A642-6292-4506-B6FB-DEC7DAEB5275}" destId="{8E81BECA-6325-4243-A04D-E22BBE7BBE6C}" srcOrd="1" destOrd="0" presId="urn:microsoft.com/office/officeart/2005/8/layout/orgChart1"/>
    <dgm:cxn modelId="{A7971CFA-0F38-42BC-B9FC-85BBD723A63F}" type="presParOf" srcId="{CEB94E0E-0474-4720-A88F-AC98E85D8049}" destId="{4DCB5ABF-16E8-441D-BA9A-836E0F5722D6}" srcOrd="1" destOrd="0" presId="urn:microsoft.com/office/officeart/2005/8/layout/orgChart1"/>
    <dgm:cxn modelId="{B39C70F0-900C-4501-B349-33D0604C1083}" type="presParOf" srcId="{CEB94E0E-0474-4720-A88F-AC98E85D8049}" destId="{6429C913-7B4A-4C95-9271-C84C0BF0784E}" srcOrd="2" destOrd="0" presId="urn:microsoft.com/office/officeart/2005/8/layout/orgChart1"/>
    <dgm:cxn modelId="{B4CE3BFE-2AFA-46DB-BC9C-60E2AE0A20CD}" type="presParOf" srcId="{15367123-74BB-4F73-8A25-A6C7362FBB74}" destId="{C5CBD4EA-9B61-433F-8534-65275D815CBF}" srcOrd="2" destOrd="0" presId="urn:microsoft.com/office/officeart/2005/8/layout/orgChart1"/>
    <dgm:cxn modelId="{5206299D-EBCF-4B04-AE7B-085C1815E7C4}" type="presParOf" srcId="{15367123-74BB-4F73-8A25-A6C7362FBB74}" destId="{ED668F3C-1922-458B-BBA2-DCCA91EAAE03}" srcOrd="3" destOrd="0" presId="urn:microsoft.com/office/officeart/2005/8/layout/orgChart1"/>
    <dgm:cxn modelId="{6C0C78C0-4B86-4EE4-BB11-3DD2592E169F}" type="presParOf" srcId="{ED668F3C-1922-458B-BBA2-DCCA91EAAE03}" destId="{F3B0CDB3-49FD-4C26-84AF-980AB1E671B8}" srcOrd="0" destOrd="0" presId="urn:microsoft.com/office/officeart/2005/8/layout/orgChart1"/>
    <dgm:cxn modelId="{2ADBC97D-EA8B-4892-822D-183CD98017C3}" type="presParOf" srcId="{F3B0CDB3-49FD-4C26-84AF-980AB1E671B8}" destId="{D824D1FB-77AE-49C0-9796-17B3A52CE102}" srcOrd="0" destOrd="0" presId="urn:microsoft.com/office/officeart/2005/8/layout/orgChart1"/>
    <dgm:cxn modelId="{F3BBE0A9-0ADE-45CC-B38F-4BFCC2FB727C}" type="presParOf" srcId="{F3B0CDB3-49FD-4C26-84AF-980AB1E671B8}" destId="{DE6CBC22-E5E1-4446-97DA-ADE7360A1309}" srcOrd="1" destOrd="0" presId="urn:microsoft.com/office/officeart/2005/8/layout/orgChart1"/>
    <dgm:cxn modelId="{887C4EA1-44FE-4D02-9E70-B6099B154E2C}" type="presParOf" srcId="{ED668F3C-1922-458B-BBA2-DCCA91EAAE03}" destId="{941E5510-0701-4238-8E3C-93F288FEE6FB}" srcOrd="1" destOrd="0" presId="urn:microsoft.com/office/officeart/2005/8/layout/orgChart1"/>
    <dgm:cxn modelId="{809D2E62-2684-497E-9442-4E37F0FE3E65}" type="presParOf" srcId="{ED668F3C-1922-458B-BBA2-DCCA91EAAE03}" destId="{5B0DB7D8-01C2-455C-A7E1-9DDF22F24165}" srcOrd="2" destOrd="0" presId="urn:microsoft.com/office/officeart/2005/8/layout/orgChart1"/>
    <dgm:cxn modelId="{581AF707-D1C6-4532-919B-40E1566592F9}" type="presParOf" srcId="{B5B63C9A-0970-482A-A845-808D78C0B007}" destId="{5015B1CF-E64E-4110-92A9-8B80629B10A6}" srcOrd="2" destOrd="0" presId="urn:microsoft.com/office/officeart/2005/8/layout/orgChart1"/>
    <dgm:cxn modelId="{36EA8AE1-1614-4795-ACF4-24838B5A41FD}"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Manual de paso qa 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Guia de Instal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9BE48AC5-EE90-4F79-ACC7-DEA9B6CDA43C}" type="presOf" srcId="{55BA4FEE-DC24-4EED-8916-688F59AEF812}" destId="{DF49BA96-9F93-4B89-B51F-433688327243}" srcOrd="0" destOrd="0" presId="urn:microsoft.com/office/officeart/2005/8/layout/orgChart1"/>
    <dgm:cxn modelId="{990D78A4-8F1A-4614-B727-4C40F8FD59C5}" type="presOf" srcId="{951AE44B-2268-43F4-A9E8-083109A7A266}" destId="{AECA06D8-2491-4A6C-BD45-CC9BFC39F896}" srcOrd="0" destOrd="0" presId="urn:microsoft.com/office/officeart/2005/8/layout/orgChart1"/>
    <dgm:cxn modelId="{D86DABA5-2A4E-466F-AF04-6A12C88CB2CD}" type="presOf" srcId="{EE03E193-A53A-4CE4-B108-6ED937C7DFA9}" destId="{7813B995-47E6-4F69-AEDC-9A9412F7C29D}" srcOrd="1" destOrd="0" presId="urn:microsoft.com/office/officeart/2005/8/layout/orgChart1"/>
    <dgm:cxn modelId="{1B25C2DE-B26A-4DCD-94D6-243BCA0F9472}" type="presOf" srcId="{2BE458BD-CF71-42CA-94EE-B274939B513D}" destId="{4721984B-334E-473E-B5B0-E7CAF9591AF1}" srcOrd="0" destOrd="0" presId="urn:microsoft.com/office/officeart/2005/8/layout/orgChart1"/>
    <dgm:cxn modelId="{70312913-E588-49E5-8B48-36A5197F7E68}" type="presOf" srcId="{7DE2B265-503A-41F3-94EB-FAAD78265FFD}" destId="{FD2D5F8A-10B9-4A72-883D-227FAEC7F5CA}" srcOrd="0" destOrd="0" presId="urn:microsoft.com/office/officeart/2005/8/layout/orgChart1"/>
    <dgm:cxn modelId="{095448CB-E826-4DCF-A5D9-7C65AD55B040}" type="presOf" srcId="{1CADEE44-D0B9-48CC-ADF2-A49BC73942AB}" destId="{5B21213E-8A33-4CDC-822A-608E53E0ACDC}" srcOrd="1" destOrd="0" presId="urn:microsoft.com/office/officeart/2005/8/layout/orgChart1"/>
    <dgm:cxn modelId="{F53637B0-9DF6-466A-8A42-7FD9238D4CE5}" type="presOf" srcId="{A476AEFB-B95C-4474-A62F-9228517A086A}" destId="{6BC69666-3485-4ECD-A0D5-B931C34BC183}" srcOrd="1"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E4C64269-DFB1-4ED2-968C-3B216FF445D9}" type="presOf" srcId="{526E894D-44CE-464C-BDDC-E4AA96D16776}" destId="{217EDBD6-494E-4E92-A55F-2646FD0CD5DA}" srcOrd="0" destOrd="0" presId="urn:microsoft.com/office/officeart/2005/8/layout/orgChart1"/>
    <dgm:cxn modelId="{76E5EC69-077D-4643-BB5A-6B3A7BF6329B}" srcId="{D2EF9DD8-C8BD-4E1A-891C-924658CF55EB}" destId="{7DE2B265-503A-41F3-94EB-FAAD78265FFD}" srcOrd="2" destOrd="0" parTransId="{296EAA66-F06E-4A1A-A10A-67B3542F056D}" sibTransId="{FB8D1A25-8158-4776-BF23-327CBB464A5E}"/>
    <dgm:cxn modelId="{7BDD6558-5822-4BA8-BCC9-FB2492D80F5A}" type="presOf" srcId="{8E8205A5-920B-4E59-8973-6A6A88D9A7BE}" destId="{0CBC37EF-19D3-44FB-9BEB-74BB08D0A8E5}"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25AE3996-8143-495C-B612-34CE5229FB33}" type="presOf" srcId="{A476AEFB-B95C-4474-A62F-9228517A086A}" destId="{414D798B-D3D6-42B1-9B0C-FA051AEA82C5}" srcOrd="0" destOrd="0" presId="urn:microsoft.com/office/officeart/2005/8/layout/orgChart1"/>
    <dgm:cxn modelId="{E1C21481-47B1-4FCD-9097-4A57B6BE6ACD}" type="presOf" srcId="{B93E00EF-7819-4414-98C1-7F924AEA2E6F}" destId="{CE90FA5E-B891-4422-B8CC-9922EB7070D1}" srcOrd="0" destOrd="0" presId="urn:microsoft.com/office/officeart/2005/8/layout/orgChart1"/>
    <dgm:cxn modelId="{6F8FD5D7-D77E-4762-8FAB-B93B8E17748C}" type="presOf" srcId="{0EF416D1-C508-42F0-A651-ABB504EB6D54}" destId="{ACFCC4EA-720F-4861-8EC6-C96065F1A3EC}" srcOrd="1"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A65C2E4D-9C16-442C-8C01-9154DDDF5EB1}" type="presOf" srcId="{073831C5-BF0E-467C-8E7C-5DE667ED1EC3}" destId="{C86167C2-0234-43F4-A5CC-57D8C4E58F31}" srcOrd="0" destOrd="0" presId="urn:microsoft.com/office/officeart/2005/8/layout/orgChart1"/>
    <dgm:cxn modelId="{E3982599-8689-4C2D-87ED-17B98FFEE6B5}" type="presOf" srcId="{D2EF9DD8-C8BD-4E1A-891C-924658CF55EB}" destId="{53310E3F-90DA-423D-8410-FFE5E8CEE753}" srcOrd="1" destOrd="0" presId="urn:microsoft.com/office/officeart/2005/8/layout/orgChart1"/>
    <dgm:cxn modelId="{A26E6340-76E8-498C-8DB5-71B2CFADBC18}" type="presOf" srcId="{CED3691D-E820-4A8E-A933-66FFF31C1188}" destId="{650A71E2-C1A9-4BAE-9385-E2062DB860B0}" srcOrd="1" destOrd="0" presId="urn:microsoft.com/office/officeart/2005/8/layout/orgChart1"/>
    <dgm:cxn modelId="{D558492D-2D6E-4E29-94F6-A88C91B5D369}" type="presOf" srcId="{FF962358-374A-445D-8681-D27C39524DAE}" destId="{7FD39CB0-1BDC-4DE5-8299-45A353E88C04}" srcOrd="0" destOrd="0" presId="urn:microsoft.com/office/officeart/2005/8/layout/orgChart1"/>
    <dgm:cxn modelId="{CC918826-BC31-4C8B-8396-5D3471EE2731}" type="presOf" srcId="{2B3B3711-272B-4CA2-9DEE-F50471B5F798}" destId="{E1172EE8-0988-4708-B3E5-F4A59F39981E}" srcOrd="0" destOrd="0" presId="urn:microsoft.com/office/officeart/2005/8/layout/orgChart1"/>
    <dgm:cxn modelId="{A378BDAB-7CC0-4E07-A8F3-C3BCFE76D05A}" type="presOf" srcId="{4A8AA399-69C3-4012-A23B-7FD09DF15DEE}" destId="{4AB1D67C-AF07-462F-929E-44DAF6C8C2A0}" srcOrd="1" destOrd="0" presId="urn:microsoft.com/office/officeart/2005/8/layout/orgChart1"/>
    <dgm:cxn modelId="{5C51102C-CD29-4760-9680-455D8BCE885E}" type="presOf" srcId="{F34066FF-6AE7-4EA7-BC32-2E988A7C60E2}" destId="{9FB3CF13-A149-491B-B7C9-BD052FE63FF5}" srcOrd="0"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447D6953-0C18-4FDC-803E-904941D92E9A}" srcId="{7DE2B265-503A-41F3-94EB-FAAD78265FFD}" destId="{0728DCD3-3616-4A9E-BBCE-6DEBB54800F3}" srcOrd="0" destOrd="0" parTransId="{00B2386E-CFA4-4B18-84B9-709D0F61796D}" sibTransId="{EE5BE2C8-9C61-4B88-87FB-BDD9B0A508A8}"/>
    <dgm:cxn modelId="{D6CEFE22-2B75-41AE-8573-549185C5FBEE}" type="presOf" srcId="{F84E727B-79FE-4B56-95C5-0ED0A8844082}" destId="{0714E820-AF7E-49E3-8216-858ED3BE3FE1}" srcOrd="0" destOrd="0" presId="urn:microsoft.com/office/officeart/2005/8/layout/orgChart1"/>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0A8657C3-13CE-4624-BA63-0795992B970A}" type="presOf" srcId="{5EDCA10E-AF4E-49F5-8531-5C706CCB8357}" destId="{6E040495-3F62-4C68-9775-F26F481BD5E9}" srcOrd="0" destOrd="0" presId="urn:microsoft.com/office/officeart/2005/8/layout/orgChart1"/>
    <dgm:cxn modelId="{EF35F0F0-1DE4-469B-A695-6B6384558771}" type="presOf" srcId="{96152216-54EF-4354-8903-5B44ED523445}" destId="{B3959447-8C8A-45E3-B752-E83238359BD4}" srcOrd="1" destOrd="0" presId="urn:microsoft.com/office/officeart/2005/8/layout/orgChart1"/>
    <dgm:cxn modelId="{AD969ABE-80A0-40E0-B7F4-2580C2BB5BCD}" type="presOf" srcId="{0769FBBA-6C5A-410B-A15C-B3138B1949C4}" destId="{BD419EF6-9BBE-410B-946B-F8D6CB941F39}" srcOrd="0" destOrd="0" presId="urn:microsoft.com/office/officeart/2005/8/layout/orgChart1"/>
    <dgm:cxn modelId="{50C22C48-A146-4E6A-B2A7-8459E6CF610F}" type="presOf" srcId="{F03A5AFF-DA3A-4DAE-9F16-C7E317424374}" destId="{8304BA85-CE1F-41EE-916E-3780CF40835C}" srcOrd="0" destOrd="0" presId="urn:microsoft.com/office/officeart/2005/8/layout/orgChart1"/>
    <dgm:cxn modelId="{1994A05B-FA4A-4174-99E2-BFAFAAE5B7CA}" type="presOf" srcId="{8AB29EBA-8E79-430B-BEAE-075889EA641A}" destId="{A8431483-DB71-4B47-914C-C1792003E897}" srcOrd="0" destOrd="0" presId="urn:microsoft.com/office/officeart/2005/8/layout/orgChart1"/>
    <dgm:cxn modelId="{8FDF1F05-DD61-4C0F-8B0D-E2B64BE65D45}" type="presOf" srcId="{E49FA341-E27D-4B85-82A2-35F66D17B5A5}" destId="{F0607867-873E-4ACF-ABAB-FDF636F93CB2}" srcOrd="1" destOrd="0" presId="urn:microsoft.com/office/officeart/2005/8/layout/orgChart1"/>
    <dgm:cxn modelId="{C6268E33-20EE-4F13-B4E7-9A2E8070D9E2}" type="presOf" srcId="{D698C5F0-E8F9-48DE-8577-F3FC601F5937}" destId="{F044626A-3557-4DB6-93B4-44B9EA7880A1}" srcOrd="0"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79FCBD6F-7FF3-46F2-B110-AEF4D0E2A9DB}" type="presOf" srcId="{838809E2-38A2-418A-9913-3198589C8C78}" destId="{33187032-C851-448F-844D-1F65592A3B23}" srcOrd="0"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DA1EC98C-8B3C-4367-96BC-1EF339A4FD1D}" type="presOf" srcId="{1CADEE44-D0B9-48CC-ADF2-A49BC73942AB}" destId="{21B28368-2D19-4B9B-A72E-25DE9D0DE096}" srcOrd="0" destOrd="0" presId="urn:microsoft.com/office/officeart/2005/8/layout/orgChart1"/>
    <dgm:cxn modelId="{FB74B30F-E20F-41CB-9E9C-499357E973FD}" type="presOf" srcId="{3FE2A058-3F17-4704-8B1B-B577360DF4ED}" destId="{37AE264E-AB3D-4406-83E6-FDAC541CFC90}" srcOrd="0" destOrd="0" presId="urn:microsoft.com/office/officeart/2005/8/layout/orgChart1"/>
    <dgm:cxn modelId="{A49F6C18-72FF-4065-8268-8A7580792EAD}" type="presOf" srcId="{F34066FF-6AE7-4EA7-BC32-2E988A7C60E2}" destId="{53DD6CA2-2A60-4572-BB08-6DEABCB333DB}" srcOrd="1"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E8A1A4F2-C609-44A3-B478-2ED88A6E043E}" type="presOf" srcId="{E49FA341-E27D-4B85-82A2-35F66D17B5A5}" destId="{92FCB36D-02A3-4DF1-8E47-625E067E2505}" srcOrd="0" destOrd="0" presId="urn:microsoft.com/office/officeart/2005/8/layout/orgChart1"/>
    <dgm:cxn modelId="{DAF3384C-CF2B-47E9-A9CD-F6625631B134}" srcId="{7DE2B265-503A-41F3-94EB-FAAD78265FFD}" destId="{EB3A3DA9-4E6D-4D6B-A5CD-583693B2B4C0}" srcOrd="1" destOrd="0" parTransId="{073831C5-BF0E-467C-8E7C-5DE667ED1EC3}" sibTransId="{4C10C809-AB9D-4B02-BFF9-E09588C35B83}"/>
    <dgm:cxn modelId="{4F250FB2-72B2-4E30-993A-E542A920B879}" type="presOf" srcId="{405DF6BC-97A3-4772-8281-7CA02553CBDD}" destId="{392D9DB5-3102-48F6-AA75-801A75C6EC3B}" srcOrd="0"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FB7E0FB6-E840-4845-B473-E385C20A285B}" type="presOf" srcId="{EB3A3DA9-4E6D-4D6B-A5CD-583693B2B4C0}" destId="{DF4E51B5-00F1-4A45-B4FA-0C693A7A5892}" srcOrd="1" destOrd="0" presId="urn:microsoft.com/office/officeart/2005/8/layout/orgChart1"/>
    <dgm:cxn modelId="{756B3B46-E412-41D0-B740-FDE8E8E3FB33}" type="presOf" srcId="{0EF416D1-C508-42F0-A651-ABB504EB6D54}" destId="{E348B78D-C4D1-4758-B26F-A9FDD599BA29}" srcOrd="0" destOrd="0" presId="urn:microsoft.com/office/officeart/2005/8/layout/orgChart1"/>
    <dgm:cxn modelId="{6FA43054-07B5-4809-92F5-9B5CE42D8873}" type="presOf" srcId="{F55D43CE-1BEA-4AC8-9003-598FC8164024}" destId="{85253009-53DD-4FED-A4A8-0C4BE7A29F7A}" srcOrd="1" destOrd="0" presId="urn:microsoft.com/office/officeart/2005/8/layout/orgChart1"/>
    <dgm:cxn modelId="{7D0F1CC5-B754-44D3-AC2A-489DADCB3FCB}" type="presOf" srcId="{368CD0B8-FEE8-4480-8E36-8EDA36A2688A}" destId="{CB00B334-6992-4703-8E69-D4AD709DE2CF}" srcOrd="1" destOrd="0" presId="urn:microsoft.com/office/officeart/2005/8/layout/orgChart1"/>
    <dgm:cxn modelId="{6C9D0D16-80E6-44F8-ADCD-B1022A0DE2CD}" type="presOf" srcId="{EE03E193-A53A-4CE4-B108-6ED937C7DFA9}" destId="{7B725005-63F4-48B6-91CD-67CB394474EB}" srcOrd="0" destOrd="0" presId="urn:microsoft.com/office/officeart/2005/8/layout/orgChart1"/>
    <dgm:cxn modelId="{A836400D-F5D5-4616-B7E6-832E8D7A4165}" type="presOf" srcId="{AD217D21-0763-4101-B589-770B9024C817}" destId="{FB0A725A-A519-4D0B-A6D8-E512E72AF99C}" srcOrd="0" destOrd="0" presId="urn:microsoft.com/office/officeart/2005/8/layout/orgChart1"/>
    <dgm:cxn modelId="{6D525108-139B-4A35-8A77-4551876252C2}" srcId="{D2EF9DD8-C8BD-4E1A-891C-924658CF55EB}" destId="{E49FA341-E27D-4B85-82A2-35F66D17B5A5}" srcOrd="5" destOrd="0" parTransId="{526E894D-44CE-464C-BDDC-E4AA96D16776}" sibTransId="{F587AC3A-EE74-4EFB-95F5-414DF26BE968}"/>
    <dgm:cxn modelId="{89A21256-E8BE-41C1-A66B-F0600CBB1E6C}" srcId="{E49FA341-E27D-4B85-82A2-35F66D17B5A5}" destId="{96152216-54EF-4354-8903-5B44ED523445}" srcOrd="3" destOrd="0" parTransId="{2B3B3711-272B-4CA2-9DEE-F50471B5F798}" sibTransId="{AAF6CC82-7572-4B84-A325-7E407812881B}"/>
    <dgm:cxn modelId="{D9D1787D-E78D-4858-B5CF-EED0CCBFB3EE}" type="presOf" srcId="{F03A5AFF-DA3A-4DAE-9F16-C7E317424374}" destId="{4F5FCBC4-7BA7-4FD6-B08B-E1000BFF2553}" srcOrd="1" destOrd="0" presId="urn:microsoft.com/office/officeart/2005/8/layout/orgChart1"/>
    <dgm:cxn modelId="{360F652B-41E3-4EBD-A3B2-286E5F9B6E5C}" type="presOf" srcId="{48DC4C8F-408F-4B04-9DC6-680BC9CD6175}" destId="{BEC34C99-6A7D-4DF6-A748-5B96681D78EB}"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759468C3-54A9-4C79-A26C-CD3954FD4636}" type="presOf" srcId="{F8EE8586-FDD6-4B3C-962D-AB09C115F74E}" destId="{08DAE831-C6B7-4373-92E0-FF75F3A18762}" srcOrd="1" destOrd="0" presId="urn:microsoft.com/office/officeart/2005/8/layout/orgChart1"/>
    <dgm:cxn modelId="{0D3C3A29-E7CC-4583-88AE-BF090132FA53}" type="presOf" srcId="{0728DCD3-3616-4A9E-BBCE-6DEBB54800F3}" destId="{C860CCBE-D688-46FE-80DB-A3B612CF8709}" srcOrd="0" destOrd="0" presId="urn:microsoft.com/office/officeart/2005/8/layout/orgChart1"/>
    <dgm:cxn modelId="{D1F20BE4-51BA-491E-B6B4-8E377994A6D6}" type="presOf" srcId="{F8EE8586-FDD6-4B3C-962D-AB09C115F74E}" destId="{4DBD2FD3-3BE5-4A1A-90F3-EDD4B1EB071D}" srcOrd="0" destOrd="0" presId="urn:microsoft.com/office/officeart/2005/8/layout/orgChart1"/>
    <dgm:cxn modelId="{41746C27-E46D-4E95-ADD4-6C378BDB5E77}" type="presOf" srcId="{11B1946B-074B-43C4-9C0B-B4D2890C218C}" destId="{C303EE0E-6A86-4742-AED1-B4394F6572D2}" srcOrd="1" destOrd="0" presId="urn:microsoft.com/office/officeart/2005/8/layout/orgChart1"/>
    <dgm:cxn modelId="{99640AC2-D883-4AB5-B68F-176DEE23E6C8}" type="presOf" srcId="{262B0C91-7CC7-4E83-A88C-9BFBB819460C}" destId="{88C8E50D-0042-46CE-B6B5-628A677AE9C2}" srcOrd="0" destOrd="0" presId="urn:microsoft.com/office/officeart/2005/8/layout/orgChart1"/>
    <dgm:cxn modelId="{BFEAAFA6-0BAD-413F-ADF6-62604042028C}" type="presOf" srcId="{7DE2B265-503A-41F3-94EB-FAAD78265FFD}" destId="{C2352262-24A0-4265-9CE3-8598B822A9A2}" srcOrd="1" destOrd="0" presId="urn:microsoft.com/office/officeart/2005/8/layout/orgChart1"/>
    <dgm:cxn modelId="{3161440E-5F66-4E1D-A074-7548EBE77BDF}" type="presOf" srcId="{EB3A3DA9-4E6D-4D6B-A5CD-583693B2B4C0}" destId="{E6E341AB-0296-4166-BF5C-7D34A9432DCC}" srcOrd="0" destOrd="0" presId="urn:microsoft.com/office/officeart/2005/8/layout/orgChart1"/>
    <dgm:cxn modelId="{0625855A-B70D-47FC-B0FF-2ABFB29599F8}" type="presOf" srcId="{0B434BE9-5B88-42BB-9EA4-1274B0F5D250}" destId="{389AADF2-EFD2-4ACE-81E9-D2A4CEC0507A}" srcOrd="1"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E5EF7A1C-227F-4737-A485-267B8300DAF2}" type="presOf" srcId="{0F0D9878-D95F-4D5C-B15A-1315813BB43D}" destId="{EAFD3C72-B462-4C6C-BF07-C3210ABD2BB7}" srcOrd="0" destOrd="0" presId="urn:microsoft.com/office/officeart/2005/8/layout/orgChart1"/>
    <dgm:cxn modelId="{08069726-1102-4D49-B79D-A080FED9176C}" type="presOf" srcId="{B15C58CB-0F6A-44FF-9F03-DC6625091D36}" destId="{A6947D4E-128B-4EEA-A65D-47F50B3B5806}" srcOrd="0" destOrd="0" presId="urn:microsoft.com/office/officeart/2005/8/layout/orgChart1"/>
    <dgm:cxn modelId="{C0E9DB16-44CC-4257-98F0-F437574CB7EF}" type="presOf" srcId="{D698C5F0-E8F9-48DE-8577-F3FC601F5937}" destId="{316E4E10-4ABE-45BE-A2D9-E707E9EC222C}" srcOrd="1"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C789C964-5B39-401C-9686-6234EB722CB9}" type="presOf" srcId="{2D905E29-4B24-4E74-BA47-AA6C377A1493}" destId="{F30C4A95-132A-4EB9-ADE4-DEE768EEEAE2}" srcOrd="0" destOrd="0" presId="urn:microsoft.com/office/officeart/2005/8/layout/orgChart1"/>
    <dgm:cxn modelId="{F2884F20-2893-4EE0-A373-39B9DFBDF3C1}" type="presOf" srcId="{F55D43CE-1BEA-4AC8-9003-598FC8164024}" destId="{0D5B2617-BFEC-4CCD-A819-B4CE5F629285}" srcOrd="0" destOrd="0" presId="urn:microsoft.com/office/officeart/2005/8/layout/orgChart1"/>
    <dgm:cxn modelId="{8536B1EF-14D3-437D-9318-2CA4EF8C73B4}" type="presOf" srcId="{7A81F417-2A26-49D6-AD5E-BBD9701C4676}" destId="{FD3E2C03-BAE2-42B3-8B8E-CC09A8E937BF}" srcOrd="0" destOrd="0" presId="urn:microsoft.com/office/officeart/2005/8/layout/orgChart1"/>
    <dgm:cxn modelId="{F1E3F4DD-248A-4A11-B3F0-6DAB015A60E6}" type="presOf" srcId="{296EAA66-F06E-4A1A-A10A-67B3542F056D}" destId="{CC0B938C-0482-4942-940E-850F3C343FB5}" srcOrd="0" destOrd="0" presId="urn:microsoft.com/office/officeart/2005/8/layout/orgChart1"/>
    <dgm:cxn modelId="{3A3EF966-BFCD-46C7-89AE-8DFEC358CB02}" type="presOf" srcId="{4A8AA399-69C3-4012-A23B-7FD09DF15DEE}" destId="{48024165-D554-45A6-9083-03C06F8B57B8}" srcOrd="0" destOrd="0" presId="urn:microsoft.com/office/officeart/2005/8/layout/orgChart1"/>
    <dgm:cxn modelId="{51D789B1-5D6A-44C9-8FA6-B828FA14DEAD}" type="presOf" srcId="{0728DCD3-3616-4A9E-BBCE-6DEBB54800F3}" destId="{723E2CA7-F036-4AAC-A5F6-5863A8988F81}" srcOrd="1" destOrd="0" presId="urn:microsoft.com/office/officeart/2005/8/layout/orgChart1"/>
    <dgm:cxn modelId="{FC4C6AAA-27DE-4677-A477-E9E0170B69CF}" type="presOf" srcId="{085AF7B3-6FB4-45D3-8F35-FFCE6E40A4BC}" destId="{7E3980C8-0563-451E-89FB-0CA2EC52DAF1}" srcOrd="0" destOrd="0" presId="urn:microsoft.com/office/officeart/2005/8/layout/orgChart1"/>
    <dgm:cxn modelId="{19D4AC46-9C13-428C-A6B9-6C106AC95410}" type="presOf" srcId="{04CEE981-910A-48A0-BA27-0A8DD8BF97DC}" destId="{BC8B34FF-9DCD-4B34-9656-8A1742054289}" srcOrd="0" destOrd="0" presId="urn:microsoft.com/office/officeart/2005/8/layout/orgChart1"/>
    <dgm:cxn modelId="{27980DDE-62CD-42E5-8A4F-A1EFEFC6B7A8}" type="presOf" srcId="{55BA4FEE-DC24-4EED-8916-688F59AEF812}" destId="{17161BBA-45BB-4D95-98FE-6360574A6A1C}" srcOrd="1" destOrd="0" presId="urn:microsoft.com/office/officeart/2005/8/layout/orgChart1"/>
    <dgm:cxn modelId="{B61FA55C-F4E4-4E90-B8B5-8EE3CB3DE39C}" type="presOf" srcId="{00B2386E-CFA4-4B18-84B9-709D0F61796D}" destId="{5055C173-7E7E-4DB2-A517-9D54D595B9EF}"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B81381AC-2E79-46BE-A8E2-2E6F75AE8919}" type="presOf" srcId="{11B1946B-074B-43C4-9C0B-B4D2890C218C}" destId="{B6A3F05A-19A8-4191-81A1-0AD1B5CC103B}" srcOrd="0" destOrd="0" presId="urn:microsoft.com/office/officeart/2005/8/layout/orgChart1"/>
    <dgm:cxn modelId="{BF2A169F-BF85-4AE6-9125-E466DB451216}" type="presOf" srcId="{9F2AD0F1-1F37-429E-B171-BDA28E178018}" destId="{2834461C-02B2-486B-9C4A-EFEEEF789AEA}" srcOrd="1"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3755C167-5A22-47F4-A826-54777EAD36CC}" type="presOf" srcId="{0B434BE9-5B88-42BB-9EA4-1274B0F5D250}" destId="{C551E086-8042-454B-9961-A53650605CF0}" srcOrd="0" destOrd="0" presId="urn:microsoft.com/office/officeart/2005/8/layout/orgChart1"/>
    <dgm:cxn modelId="{E7F2F0CC-18CB-41E3-AD09-6308A27C6672}" type="presOf" srcId="{77CD64E9-1D7C-43B8-9B1B-56E6948F9FCC}" destId="{190D641D-79C3-4F53-8EE4-E6EC783BEF03}" srcOrd="0" destOrd="0" presId="urn:microsoft.com/office/officeart/2005/8/layout/orgChart1"/>
    <dgm:cxn modelId="{79E1AD2D-EC73-42F1-9C88-5032F1FB8819}" type="presOf" srcId="{928670F8-9C02-4975-BCF8-F83C1BAF5308}" destId="{E73ADF3E-95D4-4FBA-836A-D3A1EA027170}" srcOrd="1"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56FDDC61-6BB8-44A4-ADD5-CE848C9A5D7E}" srcId="{E49FA341-E27D-4B85-82A2-35F66D17B5A5}" destId="{A476AEFB-B95C-4474-A62F-9228517A086A}" srcOrd="1" destOrd="0" parTransId="{77CD64E9-1D7C-43B8-9B1B-56E6948F9FCC}" sibTransId="{9A558866-487D-4A4A-ACD0-626181621EE0}"/>
    <dgm:cxn modelId="{9CF3CB1E-1EEE-4099-AFFF-B88B528BB498}" type="presOf" srcId="{5EDCA10E-AF4E-49F5-8531-5C706CCB8357}" destId="{DCB235D4-D41D-443E-A7C4-4225463F7088}" srcOrd="1" destOrd="0" presId="urn:microsoft.com/office/officeart/2005/8/layout/orgChart1"/>
    <dgm:cxn modelId="{7A25DA0F-C628-49BD-94DC-A62EF4AD2634}" type="presOf" srcId="{5E0CBD22-C2B8-4CF8-9981-CB2D4B92345A}" destId="{D603697F-79ED-4E5D-A787-BF60D7CDE648}" srcOrd="0" destOrd="0" presId="urn:microsoft.com/office/officeart/2005/8/layout/orgChart1"/>
    <dgm:cxn modelId="{80EC7509-F3D6-4FE5-A75B-97004558F6DF}" type="presOf" srcId="{838809E2-38A2-418A-9913-3198589C8C78}" destId="{49F1F8BC-2173-4293-8E91-666A0EF4687D}" srcOrd="1"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1FD30AAA-2011-4885-94AC-8F588E08DF8B}" type="presOf" srcId="{368CD0B8-FEE8-4480-8E36-8EDA36A2688A}" destId="{AC7DC775-5788-4D69-81F2-1D6462BF33DF}" srcOrd="0" destOrd="0" presId="urn:microsoft.com/office/officeart/2005/8/layout/orgChart1"/>
    <dgm:cxn modelId="{DFEC17D2-291D-47B1-B680-B916A5E565D3}" type="presOf" srcId="{9F2AD0F1-1F37-429E-B171-BDA28E178018}" destId="{007E5531-A0CF-4EF4-AC8E-AB70EB6B4BA7}" srcOrd="0" destOrd="0" presId="urn:microsoft.com/office/officeart/2005/8/layout/orgChart1"/>
    <dgm:cxn modelId="{5AC72A0C-A9E7-4603-BC04-E01966FDF468}" type="presOf" srcId="{06012093-2759-4AFC-8664-ABF89653D32E}" destId="{B5BF199E-56EB-4072-88C3-8A50C91440D9}" srcOrd="1" destOrd="0" presId="urn:microsoft.com/office/officeart/2005/8/layout/orgChart1"/>
    <dgm:cxn modelId="{F25761D3-DC3C-46FF-9149-856D6543F5C9}" type="presOf" srcId="{928670F8-9C02-4975-BCF8-F83C1BAF5308}" destId="{99DC775D-453B-48AD-B524-050131B54F05}" srcOrd="0" destOrd="0" presId="urn:microsoft.com/office/officeart/2005/8/layout/orgChart1"/>
    <dgm:cxn modelId="{1CDA8D1E-F62F-4F2A-9658-A9FE4A94ADD3}" type="presOf" srcId="{06012093-2759-4AFC-8664-ABF89653D32E}" destId="{58CD70A5-946C-4CC7-99C3-E5771BD7397B}" srcOrd="0" destOrd="0" presId="urn:microsoft.com/office/officeart/2005/8/layout/orgChart1"/>
    <dgm:cxn modelId="{97C7A482-C38E-4058-A5E5-DB9B0B3FC30F}" type="presOf" srcId="{96152216-54EF-4354-8903-5B44ED523445}" destId="{4630D4F1-E5FD-4FA6-B1FE-EDD1011AFA69}"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B4D64AEE-55ED-4014-B250-166EE484461F}" type="presOf" srcId="{CED3691D-E820-4A8E-A933-66FFF31C1188}" destId="{766AB172-0840-4A28-AD33-45A757544A4F}" srcOrd="0" destOrd="0" presId="urn:microsoft.com/office/officeart/2005/8/layout/orgChart1"/>
    <dgm:cxn modelId="{CFF9C1D1-F200-49C7-83DD-5044CD42C71E}" type="presOf" srcId="{D2EF9DD8-C8BD-4E1A-891C-924658CF55EB}" destId="{14999252-F95A-4138-92C6-BB0417900DF7}"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E34A47CB-7C61-4DBB-B383-8572E29A2EFF}" type="presParOf" srcId="{FB0A725A-A519-4D0B-A6D8-E512E72AF99C}" destId="{9E5D84BB-88F8-4C38-BAD5-A106630A318B}" srcOrd="0" destOrd="0" presId="urn:microsoft.com/office/officeart/2005/8/layout/orgChart1"/>
    <dgm:cxn modelId="{94B9E960-CD28-48D0-8824-B749780358B6}" type="presParOf" srcId="{9E5D84BB-88F8-4C38-BAD5-A106630A318B}" destId="{6D0E6E5A-D82A-46A8-9EA2-E8B5098E8DB3}" srcOrd="0" destOrd="0" presId="urn:microsoft.com/office/officeart/2005/8/layout/orgChart1"/>
    <dgm:cxn modelId="{62688B99-4D8F-4F62-B2EA-440BC3D82D70}" type="presParOf" srcId="{6D0E6E5A-D82A-46A8-9EA2-E8B5098E8DB3}" destId="{14999252-F95A-4138-92C6-BB0417900DF7}" srcOrd="0" destOrd="0" presId="urn:microsoft.com/office/officeart/2005/8/layout/orgChart1"/>
    <dgm:cxn modelId="{6C1C75F0-949F-44AF-B4F5-0AF26CCACB8D}" type="presParOf" srcId="{6D0E6E5A-D82A-46A8-9EA2-E8B5098E8DB3}" destId="{53310E3F-90DA-423D-8410-FFE5E8CEE753}" srcOrd="1" destOrd="0" presId="urn:microsoft.com/office/officeart/2005/8/layout/orgChart1"/>
    <dgm:cxn modelId="{89394720-499C-469C-AE63-A5A7D95C812F}" type="presParOf" srcId="{9E5D84BB-88F8-4C38-BAD5-A106630A318B}" destId="{A54A800D-2567-4A9E-94A3-B33B801B9413}" srcOrd="1" destOrd="0" presId="urn:microsoft.com/office/officeart/2005/8/layout/orgChart1"/>
    <dgm:cxn modelId="{E47DBF2A-093E-4B59-9ACE-FD563FCAE155}" type="presParOf" srcId="{A54A800D-2567-4A9E-94A3-B33B801B9413}" destId="{A8431483-DB71-4B47-914C-C1792003E897}" srcOrd="0" destOrd="0" presId="urn:microsoft.com/office/officeart/2005/8/layout/orgChart1"/>
    <dgm:cxn modelId="{09CE13FC-A617-47FA-B155-B58D7310A965}" type="presParOf" srcId="{A54A800D-2567-4A9E-94A3-B33B801B9413}" destId="{238E5E34-17B9-48BC-B5FC-0BB1C40F3580}" srcOrd="1" destOrd="0" presId="urn:microsoft.com/office/officeart/2005/8/layout/orgChart1"/>
    <dgm:cxn modelId="{5FE3A867-CCD2-4E8C-BC3D-D65F3DD2EBA2}" type="presParOf" srcId="{238E5E34-17B9-48BC-B5FC-0BB1C40F3580}" destId="{F2112A60-9CE3-4CF9-8971-6E4E08CEE13A}" srcOrd="0" destOrd="0" presId="urn:microsoft.com/office/officeart/2005/8/layout/orgChart1"/>
    <dgm:cxn modelId="{D90B8568-223A-443A-B00D-DC83C8D05E0C}" type="presParOf" srcId="{F2112A60-9CE3-4CF9-8971-6E4E08CEE13A}" destId="{DF49BA96-9F93-4B89-B51F-433688327243}" srcOrd="0" destOrd="0" presId="urn:microsoft.com/office/officeart/2005/8/layout/orgChart1"/>
    <dgm:cxn modelId="{ED3667D5-7BDB-43B5-BFD1-490F581C52DB}" type="presParOf" srcId="{F2112A60-9CE3-4CF9-8971-6E4E08CEE13A}" destId="{17161BBA-45BB-4D95-98FE-6360574A6A1C}" srcOrd="1" destOrd="0" presId="urn:microsoft.com/office/officeart/2005/8/layout/orgChart1"/>
    <dgm:cxn modelId="{7582A31C-2787-466E-B866-A317B5089F5C}" type="presParOf" srcId="{238E5E34-17B9-48BC-B5FC-0BB1C40F3580}" destId="{15BA9B70-964A-4B26-94EB-D6FF7A14EBB0}" srcOrd="1" destOrd="0" presId="urn:microsoft.com/office/officeart/2005/8/layout/orgChart1"/>
    <dgm:cxn modelId="{C44F3340-ABFF-40E4-9823-4A5A224FE055}" type="presParOf" srcId="{15BA9B70-964A-4B26-94EB-D6FF7A14EBB0}" destId="{BC8B34FF-9DCD-4B34-9656-8A1742054289}" srcOrd="0" destOrd="0" presId="urn:microsoft.com/office/officeart/2005/8/layout/orgChart1"/>
    <dgm:cxn modelId="{89C69934-80E8-46C5-B011-21ED466939CF}" type="presParOf" srcId="{15BA9B70-964A-4B26-94EB-D6FF7A14EBB0}" destId="{1FD2C84A-351D-4E9F-824B-2FFC6461A0C8}" srcOrd="1" destOrd="0" presId="urn:microsoft.com/office/officeart/2005/8/layout/orgChart1"/>
    <dgm:cxn modelId="{E833EFBE-6B71-4C9B-874B-32CFB0281125}" type="presParOf" srcId="{1FD2C84A-351D-4E9F-824B-2FFC6461A0C8}" destId="{956DA1A0-4B28-4537-AB0B-C471F4DAF71B}" srcOrd="0" destOrd="0" presId="urn:microsoft.com/office/officeart/2005/8/layout/orgChart1"/>
    <dgm:cxn modelId="{B4C817CE-71DE-4032-AD0B-DE272E5E490A}" type="presParOf" srcId="{956DA1A0-4B28-4537-AB0B-C471F4DAF71B}" destId="{21B28368-2D19-4B9B-A72E-25DE9D0DE096}" srcOrd="0" destOrd="0" presId="urn:microsoft.com/office/officeart/2005/8/layout/orgChart1"/>
    <dgm:cxn modelId="{C291BC58-FE98-4824-A5E7-B64DA61DE4A9}" type="presParOf" srcId="{956DA1A0-4B28-4537-AB0B-C471F4DAF71B}" destId="{5B21213E-8A33-4CDC-822A-608E53E0ACDC}" srcOrd="1" destOrd="0" presId="urn:microsoft.com/office/officeart/2005/8/layout/orgChart1"/>
    <dgm:cxn modelId="{79633CCB-55CE-4770-9E6E-34189BA9C6B6}" type="presParOf" srcId="{1FD2C84A-351D-4E9F-824B-2FFC6461A0C8}" destId="{812F0095-327C-482A-96D3-FAE576413E39}" srcOrd="1" destOrd="0" presId="urn:microsoft.com/office/officeart/2005/8/layout/orgChart1"/>
    <dgm:cxn modelId="{15FCAF6A-BED8-4306-A095-62732A28C9EE}" type="presParOf" srcId="{1FD2C84A-351D-4E9F-824B-2FFC6461A0C8}" destId="{DBE9E241-58FC-4C15-9950-7A600AE56EB0}" srcOrd="2" destOrd="0" presId="urn:microsoft.com/office/officeart/2005/8/layout/orgChart1"/>
    <dgm:cxn modelId="{84E0B8C0-EF86-4FCF-A15C-40CB70BD5CC5}" type="presParOf" srcId="{15BA9B70-964A-4B26-94EB-D6FF7A14EBB0}" destId="{A6947D4E-128B-4EEA-A65D-47F50B3B5806}" srcOrd="2" destOrd="0" presId="urn:microsoft.com/office/officeart/2005/8/layout/orgChart1"/>
    <dgm:cxn modelId="{60DBD3A8-7B74-4F01-AFA8-BDBB404F070F}" type="presParOf" srcId="{15BA9B70-964A-4B26-94EB-D6FF7A14EBB0}" destId="{54482FEF-7E3D-4ABE-8B52-ED88D870548E}" srcOrd="3" destOrd="0" presId="urn:microsoft.com/office/officeart/2005/8/layout/orgChart1"/>
    <dgm:cxn modelId="{D03718E4-42D6-4657-8C00-7C6771DA99CB}" type="presParOf" srcId="{54482FEF-7E3D-4ABE-8B52-ED88D870548E}" destId="{CC7EE17A-722E-4F9B-94E7-0DB471DE1B0E}" srcOrd="0" destOrd="0" presId="urn:microsoft.com/office/officeart/2005/8/layout/orgChart1"/>
    <dgm:cxn modelId="{0D7144D0-1B82-4EDC-A0F4-922BAB8E797B}" type="presParOf" srcId="{CC7EE17A-722E-4F9B-94E7-0DB471DE1B0E}" destId="{58CD70A5-946C-4CC7-99C3-E5771BD7397B}" srcOrd="0" destOrd="0" presId="urn:microsoft.com/office/officeart/2005/8/layout/orgChart1"/>
    <dgm:cxn modelId="{047D64C7-8F39-4761-A96C-69A3C8001DCD}" type="presParOf" srcId="{CC7EE17A-722E-4F9B-94E7-0DB471DE1B0E}" destId="{B5BF199E-56EB-4072-88C3-8A50C91440D9}" srcOrd="1" destOrd="0" presId="urn:microsoft.com/office/officeart/2005/8/layout/orgChart1"/>
    <dgm:cxn modelId="{538982AE-CE57-460A-BC7A-A3F4AF0A49CF}" type="presParOf" srcId="{54482FEF-7E3D-4ABE-8B52-ED88D870548E}" destId="{C3E34C2B-9ADE-41C4-AEF9-2403FEEC0225}" srcOrd="1" destOrd="0" presId="urn:microsoft.com/office/officeart/2005/8/layout/orgChart1"/>
    <dgm:cxn modelId="{A254036C-6CE5-4E60-8EB5-212BF050E991}" type="presParOf" srcId="{54482FEF-7E3D-4ABE-8B52-ED88D870548E}" destId="{BFA86D00-F63E-4AEB-A1F1-EFB64C1C72F3}" srcOrd="2" destOrd="0" presId="urn:microsoft.com/office/officeart/2005/8/layout/orgChart1"/>
    <dgm:cxn modelId="{3B63BD2B-EEC1-4033-AB16-1343564FFA4A}" type="presParOf" srcId="{15BA9B70-964A-4B26-94EB-D6FF7A14EBB0}" destId="{FD3E2C03-BAE2-42B3-8B8E-CC09A8E937BF}" srcOrd="4" destOrd="0" presId="urn:microsoft.com/office/officeart/2005/8/layout/orgChart1"/>
    <dgm:cxn modelId="{290CD8B8-087A-4B65-8BAF-9C2EBB3D38F5}" type="presParOf" srcId="{15BA9B70-964A-4B26-94EB-D6FF7A14EBB0}" destId="{B4D78F9D-7C4D-4D22-B455-96B0912BB4D1}" srcOrd="5" destOrd="0" presId="urn:microsoft.com/office/officeart/2005/8/layout/orgChart1"/>
    <dgm:cxn modelId="{57AD7232-8E18-4A9B-9556-1FC0280F0683}" type="presParOf" srcId="{B4D78F9D-7C4D-4D22-B455-96B0912BB4D1}" destId="{8613649E-3619-4E80-B88A-7779E243D465}" srcOrd="0" destOrd="0" presId="urn:microsoft.com/office/officeart/2005/8/layout/orgChart1"/>
    <dgm:cxn modelId="{A7C4AFA5-EF35-4247-9EFE-864C10892C43}" type="presParOf" srcId="{8613649E-3619-4E80-B88A-7779E243D465}" destId="{8304BA85-CE1F-41EE-916E-3780CF40835C}" srcOrd="0" destOrd="0" presId="urn:microsoft.com/office/officeart/2005/8/layout/orgChart1"/>
    <dgm:cxn modelId="{041B0A59-0FE3-4178-B6F2-8CB71CFC996F}" type="presParOf" srcId="{8613649E-3619-4E80-B88A-7779E243D465}" destId="{4F5FCBC4-7BA7-4FD6-B08B-E1000BFF2553}" srcOrd="1" destOrd="0" presId="urn:microsoft.com/office/officeart/2005/8/layout/orgChart1"/>
    <dgm:cxn modelId="{453FD6D1-C384-4E0C-AE09-1883784C9CDC}" type="presParOf" srcId="{B4D78F9D-7C4D-4D22-B455-96B0912BB4D1}" destId="{F6362BC3-54B8-4B95-B84B-9A6036459640}" srcOrd="1" destOrd="0" presId="urn:microsoft.com/office/officeart/2005/8/layout/orgChart1"/>
    <dgm:cxn modelId="{6E97B6D3-3DC2-4399-B8AC-31DD946BBE40}" type="presParOf" srcId="{B4D78F9D-7C4D-4D22-B455-96B0912BB4D1}" destId="{6C696E9C-4643-4147-A492-D593DAE8ABB3}" srcOrd="2" destOrd="0" presId="urn:microsoft.com/office/officeart/2005/8/layout/orgChart1"/>
    <dgm:cxn modelId="{19FF741D-B7E0-4B00-AA8E-812676E40A42}" type="presParOf" srcId="{238E5E34-17B9-48BC-B5FC-0BB1C40F3580}" destId="{4022054C-D957-4890-B617-14C9D29018C8}" srcOrd="2" destOrd="0" presId="urn:microsoft.com/office/officeart/2005/8/layout/orgChart1"/>
    <dgm:cxn modelId="{AD79F687-84CB-48AB-AB5F-934AD4E68228}" type="presParOf" srcId="{A54A800D-2567-4A9E-94A3-B33B801B9413}" destId="{4721984B-334E-473E-B5B0-E7CAF9591AF1}" srcOrd="2" destOrd="0" presId="urn:microsoft.com/office/officeart/2005/8/layout/orgChart1"/>
    <dgm:cxn modelId="{9D618FE3-17B2-4374-A45D-480BCEE55E4E}" type="presParOf" srcId="{A54A800D-2567-4A9E-94A3-B33B801B9413}" destId="{192280CC-721D-4555-93F0-4E68E6DB86E0}" srcOrd="3" destOrd="0" presId="urn:microsoft.com/office/officeart/2005/8/layout/orgChart1"/>
    <dgm:cxn modelId="{5117C14A-6E0F-47E8-A942-941B8E60027D}" type="presParOf" srcId="{192280CC-721D-4555-93F0-4E68E6DB86E0}" destId="{BADE98D0-9C7E-40DE-8F39-2EB57A68CA9C}" srcOrd="0" destOrd="0" presId="urn:microsoft.com/office/officeart/2005/8/layout/orgChart1"/>
    <dgm:cxn modelId="{91037505-C42C-475E-B791-5789F7DB503A}" type="presParOf" srcId="{BADE98D0-9C7E-40DE-8F39-2EB57A68CA9C}" destId="{007E5531-A0CF-4EF4-AC8E-AB70EB6B4BA7}" srcOrd="0" destOrd="0" presId="urn:microsoft.com/office/officeart/2005/8/layout/orgChart1"/>
    <dgm:cxn modelId="{2281F531-1F3F-40B8-A245-63716DBAF0D7}" type="presParOf" srcId="{BADE98D0-9C7E-40DE-8F39-2EB57A68CA9C}" destId="{2834461C-02B2-486B-9C4A-EFEEEF789AEA}" srcOrd="1" destOrd="0" presId="urn:microsoft.com/office/officeart/2005/8/layout/orgChart1"/>
    <dgm:cxn modelId="{0227B7DC-1794-4E5D-B3C0-B7B9B9AB033F}" type="presParOf" srcId="{192280CC-721D-4555-93F0-4E68E6DB86E0}" destId="{2412A8B0-0F69-4092-926E-D56857F2DCAF}" srcOrd="1" destOrd="0" presId="urn:microsoft.com/office/officeart/2005/8/layout/orgChart1"/>
    <dgm:cxn modelId="{8DCEA51F-A627-4E3A-8932-E92AE03B3FD0}" type="presParOf" srcId="{2412A8B0-0F69-4092-926E-D56857F2DCAF}" destId="{BD419EF6-9BBE-410B-946B-F8D6CB941F39}" srcOrd="0" destOrd="0" presId="urn:microsoft.com/office/officeart/2005/8/layout/orgChart1"/>
    <dgm:cxn modelId="{00EB6B08-4F31-4A86-B5E0-BB4A321B7E29}" type="presParOf" srcId="{2412A8B0-0F69-4092-926E-D56857F2DCAF}" destId="{621F1B8D-CE10-4197-BA76-851CA93E05EF}" srcOrd="1" destOrd="0" presId="urn:microsoft.com/office/officeart/2005/8/layout/orgChart1"/>
    <dgm:cxn modelId="{E7A4F47C-67F7-4942-B8B8-34E405795056}" type="presParOf" srcId="{621F1B8D-CE10-4197-BA76-851CA93E05EF}" destId="{BD30E1A6-D20E-4A64-9EDB-8FC0EA349521}" srcOrd="0" destOrd="0" presId="urn:microsoft.com/office/officeart/2005/8/layout/orgChart1"/>
    <dgm:cxn modelId="{80BD27ED-636A-4951-8E5B-88FFFF8237CA}" type="presParOf" srcId="{BD30E1A6-D20E-4A64-9EDB-8FC0EA349521}" destId="{7B725005-63F4-48B6-91CD-67CB394474EB}" srcOrd="0" destOrd="0" presId="urn:microsoft.com/office/officeart/2005/8/layout/orgChart1"/>
    <dgm:cxn modelId="{B1578ECA-A0AF-4B97-865C-E973688FEEDE}" type="presParOf" srcId="{BD30E1A6-D20E-4A64-9EDB-8FC0EA349521}" destId="{7813B995-47E6-4F69-AEDC-9A9412F7C29D}" srcOrd="1" destOrd="0" presId="urn:microsoft.com/office/officeart/2005/8/layout/orgChart1"/>
    <dgm:cxn modelId="{61226EEB-6F8B-43A0-90AF-E465A6EA46DF}" type="presParOf" srcId="{621F1B8D-CE10-4197-BA76-851CA93E05EF}" destId="{5F78EDC4-9C96-4A91-BC2C-C74F138162EA}" srcOrd="1" destOrd="0" presId="urn:microsoft.com/office/officeart/2005/8/layout/orgChart1"/>
    <dgm:cxn modelId="{3AB671B7-A68E-418E-BCF0-5186CA30E7CF}" type="presParOf" srcId="{621F1B8D-CE10-4197-BA76-851CA93E05EF}" destId="{7D28BDD6-33C8-4C64-9D70-F758A06956FC}" srcOrd="2" destOrd="0" presId="urn:microsoft.com/office/officeart/2005/8/layout/orgChart1"/>
    <dgm:cxn modelId="{6D48B2AC-6442-4636-B69D-2723DCF6083F}" type="presParOf" srcId="{2412A8B0-0F69-4092-926E-D56857F2DCAF}" destId="{7E3980C8-0563-451E-89FB-0CA2EC52DAF1}" srcOrd="2" destOrd="0" presId="urn:microsoft.com/office/officeart/2005/8/layout/orgChart1"/>
    <dgm:cxn modelId="{D347F376-4126-4E94-9D0A-0BF2E720D5C9}" type="presParOf" srcId="{2412A8B0-0F69-4092-926E-D56857F2DCAF}" destId="{88C1838D-F1A5-4EA5-B6FB-F75C414E5E14}" srcOrd="3" destOrd="0" presId="urn:microsoft.com/office/officeart/2005/8/layout/orgChart1"/>
    <dgm:cxn modelId="{052094E9-94B1-4924-BFCE-51EDA43AAB42}" type="presParOf" srcId="{88C1838D-F1A5-4EA5-B6FB-F75C414E5E14}" destId="{58883C1F-6504-43E5-85AD-71EC8A97E263}" srcOrd="0" destOrd="0" presId="urn:microsoft.com/office/officeart/2005/8/layout/orgChart1"/>
    <dgm:cxn modelId="{D6434B73-0E22-4123-8BC5-FF12052DD642}" type="presParOf" srcId="{58883C1F-6504-43E5-85AD-71EC8A97E263}" destId="{99DC775D-453B-48AD-B524-050131B54F05}" srcOrd="0" destOrd="0" presId="urn:microsoft.com/office/officeart/2005/8/layout/orgChart1"/>
    <dgm:cxn modelId="{C1025126-8100-4D0F-B6DD-D6260119EDEA}" type="presParOf" srcId="{58883C1F-6504-43E5-85AD-71EC8A97E263}" destId="{E73ADF3E-95D4-4FBA-836A-D3A1EA027170}" srcOrd="1" destOrd="0" presId="urn:microsoft.com/office/officeart/2005/8/layout/orgChart1"/>
    <dgm:cxn modelId="{68F5EA7F-D1FA-4756-B30E-84891CC63887}" type="presParOf" srcId="{88C1838D-F1A5-4EA5-B6FB-F75C414E5E14}" destId="{FD89CF53-BA67-480B-94CD-5EFF239CB0DD}" srcOrd="1" destOrd="0" presId="urn:microsoft.com/office/officeart/2005/8/layout/orgChart1"/>
    <dgm:cxn modelId="{3E57C9D3-82E8-423F-8FE8-A1514FE6F709}" type="presParOf" srcId="{88C1838D-F1A5-4EA5-B6FB-F75C414E5E14}" destId="{7675B9D0-2D39-4011-ABCC-3C1E64E1E4C0}" srcOrd="2" destOrd="0" presId="urn:microsoft.com/office/officeart/2005/8/layout/orgChart1"/>
    <dgm:cxn modelId="{D133AC34-BDF9-489B-9A1C-EA6DBE68F743}" type="presParOf" srcId="{2412A8B0-0F69-4092-926E-D56857F2DCAF}" destId="{EAFD3C72-B462-4C6C-BF07-C3210ABD2BB7}" srcOrd="4" destOrd="0" presId="urn:microsoft.com/office/officeart/2005/8/layout/orgChart1"/>
    <dgm:cxn modelId="{B618D0AF-ED0F-4CF3-B30E-712EA46A5C93}" type="presParOf" srcId="{2412A8B0-0F69-4092-926E-D56857F2DCAF}" destId="{51EE40A8-197C-4FF1-9F8A-8633D3E67C00}" srcOrd="5" destOrd="0" presId="urn:microsoft.com/office/officeart/2005/8/layout/orgChart1"/>
    <dgm:cxn modelId="{C522EDCB-8F85-44D8-97A6-1DC9320E30AD}" type="presParOf" srcId="{51EE40A8-197C-4FF1-9F8A-8633D3E67C00}" destId="{295B94A1-2E95-4F92-8541-6B2514F99092}" srcOrd="0" destOrd="0" presId="urn:microsoft.com/office/officeart/2005/8/layout/orgChart1"/>
    <dgm:cxn modelId="{2A3B4711-2086-4A69-9F30-1D31C890577C}" type="presParOf" srcId="{295B94A1-2E95-4F92-8541-6B2514F99092}" destId="{B6A3F05A-19A8-4191-81A1-0AD1B5CC103B}" srcOrd="0" destOrd="0" presId="urn:microsoft.com/office/officeart/2005/8/layout/orgChart1"/>
    <dgm:cxn modelId="{0D71CEF8-0A0E-44EF-953C-5A74636A94CD}" type="presParOf" srcId="{295B94A1-2E95-4F92-8541-6B2514F99092}" destId="{C303EE0E-6A86-4742-AED1-B4394F6572D2}" srcOrd="1" destOrd="0" presId="urn:microsoft.com/office/officeart/2005/8/layout/orgChart1"/>
    <dgm:cxn modelId="{67F0AEAB-F4E5-4AB7-970B-69C15C9258E6}" type="presParOf" srcId="{51EE40A8-197C-4FF1-9F8A-8633D3E67C00}" destId="{6CC38F3E-6575-47B7-91BD-FFA4EF4C510D}" srcOrd="1" destOrd="0" presId="urn:microsoft.com/office/officeart/2005/8/layout/orgChart1"/>
    <dgm:cxn modelId="{809BCAC0-8826-4CAD-AFBE-05DB547234B1}" type="presParOf" srcId="{51EE40A8-197C-4FF1-9F8A-8633D3E67C00}" destId="{A7E5D621-2968-4D2D-B758-5064E383846B}" srcOrd="2" destOrd="0" presId="urn:microsoft.com/office/officeart/2005/8/layout/orgChart1"/>
    <dgm:cxn modelId="{0246327C-E7A2-4A04-A15F-C2D0A8A9BFFB}" type="presParOf" srcId="{192280CC-721D-4555-93F0-4E68E6DB86E0}" destId="{89C970C1-5D61-4D3D-9AF7-9E9E5DD5A999}" srcOrd="2" destOrd="0" presId="urn:microsoft.com/office/officeart/2005/8/layout/orgChart1"/>
    <dgm:cxn modelId="{610C9E3D-5FB8-4877-97BB-B17287442842}" type="presParOf" srcId="{A54A800D-2567-4A9E-94A3-B33B801B9413}" destId="{CC0B938C-0482-4942-940E-850F3C343FB5}" srcOrd="4" destOrd="0" presId="urn:microsoft.com/office/officeart/2005/8/layout/orgChart1"/>
    <dgm:cxn modelId="{CF3915F5-CB20-48E8-BE83-2A48DD078D2D}" type="presParOf" srcId="{A54A800D-2567-4A9E-94A3-B33B801B9413}" destId="{58797ED0-2936-4DED-823E-AD9E5DD01011}" srcOrd="5" destOrd="0" presId="urn:microsoft.com/office/officeart/2005/8/layout/orgChart1"/>
    <dgm:cxn modelId="{D6E55EE5-29DF-42B9-8863-4D6D156A8BB1}" type="presParOf" srcId="{58797ED0-2936-4DED-823E-AD9E5DD01011}" destId="{379423F0-F7CC-48B2-8481-7C05C44DA436}" srcOrd="0" destOrd="0" presId="urn:microsoft.com/office/officeart/2005/8/layout/orgChart1"/>
    <dgm:cxn modelId="{44993A6C-AEE9-4C21-B575-9088E24CC149}" type="presParOf" srcId="{379423F0-F7CC-48B2-8481-7C05C44DA436}" destId="{FD2D5F8A-10B9-4A72-883D-227FAEC7F5CA}" srcOrd="0" destOrd="0" presId="urn:microsoft.com/office/officeart/2005/8/layout/orgChart1"/>
    <dgm:cxn modelId="{49F4D682-797C-4BA3-BE9F-3E25EC6F6407}" type="presParOf" srcId="{379423F0-F7CC-48B2-8481-7C05C44DA436}" destId="{C2352262-24A0-4265-9CE3-8598B822A9A2}" srcOrd="1" destOrd="0" presId="urn:microsoft.com/office/officeart/2005/8/layout/orgChart1"/>
    <dgm:cxn modelId="{F3DC9A55-7A37-4AFC-804B-60A504760610}" type="presParOf" srcId="{58797ED0-2936-4DED-823E-AD9E5DD01011}" destId="{90152BC5-C757-4C42-A1E7-8F4EC1877FA0}" srcOrd="1" destOrd="0" presId="urn:microsoft.com/office/officeart/2005/8/layout/orgChart1"/>
    <dgm:cxn modelId="{027687A2-6596-4DF4-9590-BB260AFAD23A}" type="presParOf" srcId="{90152BC5-C757-4C42-A1E7-8F4EC1877FA0}" destId="{5055C173-7E7E-4DB2-A517-9D54D595B9EF}" srcOrd="0" destOrd="0" presId="urn:microsoft.com/office/officeart/2005/8/layout/orgChart1"/>
    <dgm:cxn modelId="{80E629F4-A01E-49E6-92DC-4C55EB812680}" type="presParOf" srcId="{90152BC5-C757-4C42-A1E7-8F4EC1877FA0}" destId="{CFBF9FE5-0C56-47BA-B56E-D636A07F171C}" srcOrd="1" destOrd="0" presId="urn:microsoft.com/office/officeart/2005/8/layout/orgChart1"/>
    <dgm:cxn modelId="{2F25F4C7-25DA-42A8-AF7B-6E08A0A8D530}" type="presParOf" srcId="{CFBF9FE5-0C56-47BA-B56E-D636A07F171C}" destId="{83589A08-B795-4C5B-85C9-E02A20E45109}" srcOrd="0" destOrd="0" presId="urn:microsoft.com/office/officeart/2005/8/layout/orgChart1"/>
    <dgm:cxn modelId="{ECA43547-1BCC-4803-93A6-A887CDA912C5}" type="presParOf" srcId="{83589A08-B795-4C5B-85C9-E02A20E45109}" destId="{C860CCBE-D688-46FE-80DB-A3B612CF8709}" srcOrd="0" destOrd="0" presId="urn:microsoft.com/office/officeart/2005/8/layout/orgChart1"/>
    <dgm:cxn modelId="{6637CACA-1BDF-48F9-9A92-B9B10CA22C1C}" type="presParOf" srcId="{83589A08-B795-4C5B-85C9-E02A20E45109}" destId="{723E2CA7-F036-4AAC-A5F6-5863A8988F81}" srcOrd="1" destOrd="0" presId="urn:microsoft.com/office/officeart/2005/8/layout/orgChart1"/>
    <dgm:cxn modelId="{440C39A2-8358-4B41-9347-773FC54E194C}" type="presParOf" srcId="{CFBF9FE5-0C56-47BA-B56E-D636A07F171C}" destId="{6AFF1B03-998D-4E25-9086-EE87711662BA}" srcOrd="1" destOrd="0" presId="urn:microsoft.com/office/officeart/2005/8/layout/orgChart1"/>
    <dgm:cxn modelId="{F94B56DE-7D5D-4AAD-88D0-E981D372DB13}" type="presParOf" srcId="{CFBF9FE5-0C56-47BA-B56E-D636A07F171C}" destId="{734E241A-B4D5-4212-84AA-CE9960792BC9}" srcOrd="2" destOrd="0" presId="urn:microsoft.com/office/officeart/2005/8/layout/orgChart1"/>
    <dgm:cxn modelId="{851F99F9-B796-4E08-9ACA-30A0AFCCD5C1}" type="presParOf" srcId="{90152BC5-C757-4C42-A1E7-8F4EC1877FA0}" destId="{C86167C2-0234-43F4-A5CC-57D8C4E58F31}" srcOrd="2" destOrd="0" presId="urn:microsoft.com/office/officeart/2005/8/layout/orgChart1"/>
    <dgm:cxn modelId="{91EAD8FF-B462-4CC0-BDCE-5DC4BA09C922}" type="presParOf" srcId="{90152BC5-C757-4C42-A1E7-8F4EC1877FA0}" destId="{5E17339F-66A8-4FAB-85D0-F1C860888408}" srcOrd="3" destOrd="0" presId="urn:microsoft.com/office/officeart/2005/8/layout/orgChart1"/>
    <dgm:cxn modelId="{BBF92E26-F013-4219-A677-5AD6194A46D1}" type="presParOf" srcId="{5E17339F-66A8-4FAB-85D0-F1C860888408}" destId="{74C4FCBE-F61B-463F-9707-FEF9656684F0}" srcOrd="0" destOrd="0" presId="urn:microsoft.com/office/officeart/2005/8/layout/orgChart1"/>
    <dgm:cxn modelId="{4ECCB6C0-A31C-46C5-9169-044FB960D4F1}" type="presParOf" srcId="{74C4FCBE-F61B-463F-9707-FEF9656684F0}" destId="{E6E341AB-0296-4166-BF5C-7D34A9432DCC}" srcOrd="0" destOrd="0" presId="urn:microsoft.com/office/officeart/2005/8/layout/orgChart1"/>
    <dgm:cxn modelId="{9419A4E6-7AFD-49F4-A786-3DA98D08314D}" type="presParOf" srcId="{74C4FCBE-F61B-463F-9707-FEF9656684F0}" destId="{DF4E51B5-00F1-4A45-B4FA-0C693A7A5892}" srcOrd="1" destOrd="0" presId="urn:microsoft.com/office/officeart/2005/8/layout/orgChart1"/>
    <dgm:cxn modelId="{DD44D4F2-9363-4A8B-8DFE-59D42F9CA00A}" type="presParOf" srcId="{5E17339F-66A8-4FAB-85D0-F1C860888408}" destId="{24C37805-F4C3-4FFE-81DC-BD5BC87B890E}" srcOrd="1" destOrd="0" presId="urn:microsoft.com/office/officeart/2005/8/layout/orgChart1"/>
    <dgm:cxn modelId="{325CFFF4-265C-46AF-BA90-1CE1E41F177C}" type="presParOf" srcId="{5E17339F-66A8-4FAB-85D0-F1C860888408}" destId="{725BF484-6657-4364-8029-5C26EE9EF85A}" srcOrd="2" destOrd="0" presId="urn:microsoft.com/office/officeart/2005/8/layout/orgChart1"/>
    <dgm:cxn modelId="{2AA0FFE1-42EA-47E3-977C-F10FEBC5AB3F}" type="presParOf" srcId="{58797ED0-2936-4DED-823E-AD9E5DD01011}" destId="{85A35C6E-D4CF-4393-8F07-B181BB288B6F}" srcOrd="2" destOrd="0" presId="urn:microsoft.com/office/officeart/2005/8/layout/orgChart1"/>
    <dgm:cxn modelId="{179C7C33-7983-43B9-84F9-8F846A28C7F5}" type="presParOf" srcId="{A54A800D-2567-4A9E-94A3-B33B801B9413}" destId="{392D9DB5-3102-48F6-AA75-801A75C6EC3B}" srcOrd="6" destOrd="0" presId="urn:microsoft.com/office/officeart/2005/8/layout/orgChart1"/>
    <dgm:cxn modelId="{6051ED4E-CB80-4FCF-BF0C-5A185942D832}" type="presParOf" srcId="{A54A800D-2567-4A9E-94A3-B33B801B9413}" destId="{DBFA49C7-00CD-4D30-855A-2E10A69576C9}" srcOrd="7" destOrd="0" presId="urn:microsoft.com/office/officeart/2005/8/layout/orgChart1"/>
    <dgm:cxn modelId="{587FE08C-181B-4BC2-B4D3-E7BA9F080626}" type="presParOf" srcId="{DBFA49C7-00CD-4D30-855A-2E10A69576C9}" destId="{C7A8D596-089B-42D6-8210-76F07E293357}" srcOrd="0" destOrd="0" presId="urn:microsoft.com/office/officeart/2005/8/layout/orgChart1"/>
    <dgm:cxn modelId="{BDAB4DC1-5FB2-4780-BE1B-3DF79D32665A}" type="presParOf" srcId="{C7A8D596-089B-42D6-8210-76F07E293357}" destId="{33187032-C851-448F-844D-1F65592A3B23}" srcOrd="0" destOrd="0" presId="urn:microsoft.com/office/officeart/2005/8/layout/orgChart1"/>
    <dgm:cxn modelId="{187431EC-8344-401E-B986-3FC0A21352B1}" type="presParOf" srcId="{C7A8D596-089B-42D6-8210-76F07E293357}" destId="{49F1F8BC-2173-4293-8E91-666A0EF4687D}" srcOrd="1" destOrd="0" presId="urn:microsoft.com/office/officeart/2005/8/layout/orgChart1"/>
    <dgm:cxn modelId="{8A42A39F-B039-48E6-BBFA-55348B9AD248}" type="presParOf" srcId="{DBFA49C7-00CD-4D30-855A-2E10A69576C9}" destId="{9B94CA85-83E5-4E4A-A8D9-C4596B3ACFB5}" srcOrd="1" destOrd="0" presId="urn:microsoft.com/office/officeart/2005/8/layout/orgChart1"/>
    <dgm:cxn modelId="{05E2F7B5-8769-4F81-9041-2BAFDD648F0A}" type="presParOf" srcId="{9B94CA85-83E5-4E4A-A8D9-C4596B3ACFB5}" destId="{BEC34C99-6A7D-4DF6-A748-5B96681D78EB}" srcOrd="0" destOrd="0" presId="urn:microsoft.com/office/officeart/2005/8/layout/orgChart1"/>
    <dgm:cxn modelId="{99796D3D-4014-4893-BAFC-13C9AB288951}" type="presParOf" srcId="{9B94CA85-83E5-4E4A-A8D9-C4596B3ACFB5}" destId="{2421CAF3-F877-459B-B408-EFCE52E488E8}" srcOrd="1" destOrd="0" presId="urn:microsoft.com/office/officeart/2005/8/layout/orgChart1"/>
    <dgm:cxn modelId="{CDB924E6-A782-4175-B369-BBED337A2C4E}" type="presParOf" srcId="{2421CAF3-F877-459B-B408-EFCE52E488E8}" destId="{3872AF56-D3E3-4210-B80D-F455D1AF955D}" srcOrd="0" destOrd="0" presId="urn:microsoft.com/office/officeart/2005/8/layout/orgChart1"/>
    <dgm:cxn modelId="{5B56FC60-A5A5-4A96-86B6-1CA302761FF7}" type="presParOf" srcId="{3872AF56-D3E3-4210-B80D-F455D1AF955D}" destId="{6E040495-3F62-4C68-9775-F26F481BD5E9}" srcOrd="0" destOrd="0" presId="urn:microsoft.com/office/officeart/2005/8/layout/orgChart1"/>
    <dgm:cxn modelId="{EEE9EC0C-D30B-4F89-978C-F3B9E0DB2935}" type="presParOf" srcId="{3872AF56-D3E3-4210-B80D-F455D1AF955D}" destId="{DCB235D4-D41D-443E-A7C4-4225463F7088}" srcOrd="1" destOrd="0" presId="urn:microsoft.com/office/officeart/2005/8/layout/orgChart1"/>
    <dgm:cxn modelId="{183DEB1E-34EB-4FB7-994E-182A6EDF91F9}" type="presParOf" srcId="{2421CAF3-F877-459B-B408-EFCE52E488E8}" destId="{5811F03C-A55B-4E9A-9678-32FC5BA3100C}" srcOrd="1" destOrd="0" presId="urn:microsoft.com/office/officeart/2005/8/layout/orgChart1"/>
    <dgm:cxn modelId="{5424C612-4CF1-4FC4-B3CB-B32E6D5E1954}" type="presParOf" srcId="{2421CAF3-F877-459B-B408-EFCE52E488E8}" destId="{74C2DB73-56C5-4828-A2DD-6849E39C350A}" srcOrd="2" destOrd="0" presId="urn:microsoft.com/office/officeart/2005/8/layout/orgChart1"/>
    <dgm:cxn modelId="{800E8A0D-8C75-4D8E-A38B-1BD449A6BFBE}" type="presParOf" srcId="{9B94CA85-83E5-4E4A-A8D9-C4596B3ACFB5}" destId="{7FD39CB0-1BDC-4DE5-8299-45A353E88C04}" srcOrd="2" destOrd="0" presId="urn:microsoft.com/office/officeart/2005/8/layout/orgChart1"/>
    <dgm:cxn modelId="{C62B278B-1297-496F-96E5-CE6D12C911FD}" type="presParOf" srcId="{9B94CA85-83E5-4E4A-A8D9-C4596B3ACFB5}" destId="{3E5E3D0D-E17F-4837-97F2-19EF5A65E7B0}" srcOrd="3" destOrd="0" presId="urn:microsoft.com/office/officeart/2005/8/layout/orgChart1"/>
    <dgm:cxn modelId="{44513C8C-8296-434C-972C-F072CE4E64D8}" type="presParOf" srcId="{3E5E3D0D-E17F-4837-97F2-19EF5A65E7B0}" destId="{000EDC1F-EF99-48AF-9533-81FCDE2BB40D}" srcOrd="0" destOrd="0" presId="urn:microsoft.com/office/officeart/2005/8/layout/orgChart1"/>
    <dgm:cxn modelId="{A5325960-BA50-46C2-A323-30411FEC0401}" type="presParOf" srcId="{000EDC1F-EF99-48AF-9533-81FCDE2BB40D}" destId="{C551E086-8042-454B-9961-A53650605CF0}" srcOrd="0" destOrd="0" presId="urn:microsoft.com/office/officeart/2005/8/layout/orgChart1"/>
    <dgm:cxn modelId="{D6C3271C-1DCF-4D32-961E-6AA3678B04C2}" type="presParOf" srcId="{000EDC1F-EF99-48AF-9533-81FCDE2BB40D}" destId="{389AADF2-EFD2-4ACE-81E9-D2A4CEC0507A}" srcOrd="1" destOrd="0" presId="urn:microsoft.com/office/officeart/2005/8/layout/orgChart1"/>
    <dgm:cxn modelId="{05927B03-474B-4CFA-AA4A-89B5C444E8E2}" type="presParOf" srcId="{3E5E3D0D-E17F-4837-97F2-19EF5A65E7B0}" destId="{5C2F3026-1B1C-4189-A38C-434AA0AF4E78}" srcOrd="1" destOrd="0" presId="urn:microsoft.com/office/officeart/2005/8/layout/orgChart1"/>
    <dgm:cxn modelId="{F2916D8F-B55B-48AF-A909-F278270136DB}" type="presParOf" srcId="{3E5E3D0D-E17F-4837-97F2-19EF5A65E7B0}" destId="{3769ED08-18F9-47FC-B826-D00CFAB609F4}" srcOrd="2" destOrd="0" presId="urn:microsoft.com/office/officeart/2005/8/layout/orgChart1"/>
    <dgm:cxn modelId="{00B09320-22C2-4DAD-B9E9-1FF75A3056FF}" type="presParOf" srcId="{9B94CA85-83E5-4E4A-A8D9-C4596B3ACFB5}" destId="{CE90FA5E-B891-4422-B8CC-9922EB7070D1}" srcOrd="4" destOrd="0" presId="urn:microsoft.com/office/officeart/2005/8/layout/orgChart1"/>
    <dgm:cxn modelId="{A6ABC816-9177-4019-8564-23A0924EFEAC}" type="presParOf" srcId="{9B94CA85-83E5-4E4A-A8D9-C4596B3ACFB5}" destId="{D5102241-C883-427D-A55D-81ADA5AA6086}" srcOrd="5" destOrd="0" presId="urn:microsoft.com/office/officeart/2005/8/layout/orgChart1"/>
    <dgm:cxn modelId="{C7E276BB-52A4-407C-86F4-3C3A79F0321E}" type="presParOf" srcId="{D5102241-C883-427D-A55D-81ADA5AA6086}" destId="{C4BE0BA5-03C7-493F-8307-A797C7624B3B}" srcOrd="0" destOrd="0" presId="urn:microsoft.com/office/officeart/2005/8/layout/orgChart1"/>
    <dgm:cxn modelId="{2D3B0491-3493-4CBD-A65A-8051B14D90FE}" type="presParOf" srcId="{C4BE0BA5-03C7-493F-8307-A797C7624B3B}" destId="{0D5B2617-BFEC-4CCD-A819-B4CE5F629285}" srcOrd="0" destOrd="0" presId="urn:microsoft.com/office/officeart/2005/8/layout/orgChart1"/>
    <dgm:cxn modelId="{C4118987-069E-40E8-80BD-6B3C46AA7F82}" type="presParOf" srcId="{C4BE0BA5-03C7-493F-8307-A797C7624B3B}" destId="{85253009-53DD-4FED-A4A8-0C4BE7A29F7A}" srcOrd="1" destOrd="0" presId="urn:microsoft.com/office/officeart/2005/8/layout/orgChart1"/>
    <dgm:cxn modelId="{00A5D5A0-07FB-4758-B9BD-01D14CFB2E2D}" type="presParOf" srcId="{D5102241-C883-427D-A55D-81ADA5AA6086}" destId="{F0DBF2FE-39C8-4846-855D-7D178E040E6B}" srcOrd="1" destOrd="0" presId="urn:microsoft.com/office/officeart/2005/8/layout/orgChart1"/>
    <dgm:cxn modelId="{8C110300-66EB-478F-BB76-D6D7108F756A}" type="presParOf" srcId="{D5102241-C883-427D-A55D-81ADA5AA6086}" destId="{09A0FE30-CC0E-45B6-9246-694AAD0C42E5}" srcOrd="2" destOrd="0" presId="urn:microsoft.com/office/officeart/2005/8/layout/orgChart1"/>
    <dgm:cxn modelId="{75D1A102-7B29-43AB-BFFF-D412DCE31EE8}" type="presParOf" srcId="{DBFA49C7-00CD-4D30-855A-2E10A69576C9}" destId="{5BB9215A-FF66-4CE5-AC73-7AF822A74B98}" srcOrd="2" destOrd="0" presId="urn:microsoft.com/office/officeart/2005/8/layout/orgChart1"/>
    <dgm:cxn modelId="{093281AE-58BB-4154-9C43-70167C174355}" type="presParOf" srcId="{A54A800D-2567-4A9E-94A3-B33B801B9413}" destId="{0CBC37EF-19D3-44FB-9BEB-74BB08D0A8E5}" srcOrd="8" destOrd="0" presId="urn:microsoft.com/office/officeart/2005/8/layout/orgChart1"/>
    <dgm:cxn modelId="{AB64FBB0-6D66-4D88-9426-8DC0FD1AEBFE}" type="presParOf" srcId="{A54A800D-2567-4A9E-94A3-B33B801B9413}" destId="{BE78F144-8A07-4D09-8C69-84BAA45785FA}" srcOrd="9" destOrd="0" presId="urn:microsoft.com/office/officeart/2005/8/layout/orgChart1"/>
    <dgm:cxn modelId="{222FDD93-3927-4C6E-A78B-573827AB2AF0}" type="presParOf" srcId="{BE78F144-8A07-4D09-8C69-84BAA45785FA}" destId="{6D243884-2527-442B-9D2A-DB83DD506967}" srcOrd="0" destOrd="0" presId="urn:microsoft.com/office/officeart/2005/8/layout/orgChart1"/>
    <dgm:cxn modelId="{58445A4A-117D-4E87-89EB-EA478829021B}" type="presParOf" srcId="{6D243884-2527-442B-9D2A-DB83DD506967}" destId="{9FB3CF13-A149-491B-B7C9-BD052FE63FF5}" srcOrd="0" destOrd="0" presId="urn:microsoft.com/office/officeart/2005/8/layout/orgChart1"/>
    <dgm:cxn modelId="{C66BF7D2-2AAA-4B71-BFA9-2FE4CFC300D2}" type="presParOf" srcId="{6D243884-2527-442B-9D2A-DB83DD506967}" destId="{53DD6CA2-2A60-4572-BB08-6DEABCB333DB}" srcOrd="1" destOrd="0" presId="urn:microsoft.com/office/officeart/2005/8/layout/orgChart1"/>
    <dgm:cxn modelId="{165DF185-3CA0-41D4-911C-B1F992C21282}" type="presParOf" srcId="{BE78F144-8A07-4D09-8C69-84BAA45785FA}" destId="{28E6E4F1-34DB-45D2-89E7-591E6843D9F1}" srcOrd="1" destOrd="0" presId="urn:microsoft.com/office/officeart/2005/8/layout/orgChart1"/>
    <dgm:cxn modelId="{F103F3FA-D967-44BE-864D-33F2B431BA2E}" type="presParOf" srcId="{28E6E4F1-34DB-45D2-89E7-591E6843D9F1}" destId="{0714E820-AF7E-49E3-8216-858ED3BE3FE1}" srcOrd="0" destOrd="0" presId="urn:microsoft.com/office/officeart/2005/8/layout/orgChart1"/>
    <dgm:cxn modelId="{EA7BD27E-820E-42AA-8BB2-F1F9C23EFFD9}" type="presParOf" srcId="{28E6E4F1-34DB-45D2-89E7-591E6843D9F1}" destId="{39F02AC9-BA09-4947-A3C3-ED0625A2029F}" srcOrd="1" destOrd="0" presId="urn:microsoft.com/office/officeart/2005/8/layout/orgChart1"/>
    <dgm:cxn modelId="{0E1B6752-3543-4D90-81EC-B638E902EDFA}" type="presParOf" srcId="{39F02AC9-BA09-4947-A3C3-ED0625A2029F}" destId="{BA465531-BBBE-4125-B662-6C1CB82A2CCB}" srcOrd="0" destOrd="0" presId="urn:microsoft.com/office/officeart/2005/8/layout/orgChart1"/>
    <dgm:cxn modelId="{6B8D0864-FA34-43C9-8DF6-77247FC7A30E}" type="presParOf" srcId="{BA465531-BBBE-4125-B662-6C1CB82A2CCB}" destId="{AC7DC775-5788-4D69-81F2-1D6462BF33DF}" srcOrd="0" destOrd="0" presId="urn:microsoft.com/office/officeart/2005/8/layout/orgChart1"/>
    <dgm:cxn modelId="{62E36493-67EF-4086-A45D-57C4896B5152}" type="presParOf" srcId="{BA465531-BBBE-4125-B662-6C1CB82A2CCB}" destId="{CB00B334-6992-4703-8E69-D4AD709DE2CF}" srcOrd="1" destOrd="0" presId="urn:microsoft.com/office/officeart/2005/8/layout/orgChart1"/>
    <dgm:cxn modelId="{A470F47D-477C-4AC8-B532-4BA035D91385}" type="presParOf" srcId="{39F02AC9-BA09-4947-A3C3-ED0625A2029F}" destId="{49AE4DC5-4ED4-4C1B-BB20-6841D5CA95DA}" srcOrd="1" destOrd="0" presId="urn:microsoft.com/office/officeart/2005/8/layout/orgChart1"/>
    <dgm:cxn modelId="{50391025-5500-4579-9508-ECF5569FFDA1}" type="presParOf" srcId="{39F02AC9-BA09-4947-A3C3-ED0625A2029F}" destId="{9C6F7A5F-926A-4DE8-936F-3B11A8D06A21}" srcOrd="2" destOrd="0" presId="urn:microsoft.com/office/officeart/2005/8/layout/orgChart1"/>
    <dgm:cxn modelId="{B2EBAE9E-7BA3-4FBB-8DDF-DB6270BD1249}" type="presParOf" srcId="{28E6E4F1-34DB-45D2-89E7-591E6843D9F1}" destId="{F30C4A95-132A-4EB9-ADE4-DEE768EEEAE2}" srcOrd="2" destOrd="0" presId="urn:microsoft.com/office/officeart/2005/8/layout/orgChart1"/>
    <dgm:cxn modelId="{56BF8B58-E841-4E3D-B85B-A091B0922002}" type="presParOf" srcId="{28E6E4F1-34DB-45D2-89E7-591E6843D9F1}" destId="{2A493AAA-801C-45B7-8106-BA7726BE4005}" srcOrd="3" destOrd="0" presId="urn:microsoft.com/office/officeart/2005/8/layout/orgChart1"/>
    <dgm:cxn modelId="{1FDC5255-4EF6-47C8-AE45-B6C8D719A9B1}" type="presParOf" srcId="{2A493AAA-801C-45B7-8106-BA7726BE4005}" destId="{5C7154F1-302F-40C8-832F-4666FD60FFC5}" srcOrd="0" destOrd="0" presId="urn:microsoft.com/office/officeart/2005/8/layout/orgChart1"/>
    <dgm:cxn modelId="{71E7A471-7327-4A9C-8EC4-B84C6F599B99}" type="presParOf" srcId="{5C7154F1-302F-40C8-832F-4666FD60FFC5}" destId="{E348B78D-C4D1-4758-B26F-A9FDD599BA29}" srcOrd="0" destOrd="0" presId="urn:microsoft.com/office/officeart/2005/8/layout/orgChart1"/>
    <dgm:cxn modelId="{FF4DFA95-564F-49B5-A9FC-2A632256630B}" type="presParOf" srcId="{5C7154F1-302F-40C8-832F-4666FD60FFC5}" destId="{ACFCC4EA-720F-4861-8EC6-C96065F1A3EC}" srcOrd="1" destOrd="0" presId="urn:microsoft.com/office/officeart/2005/8/layout/orgChart1"/>
    <dgm:cxn modelId="{A212E7AC-0161-4000-A3F7-A0940AEC8800}" type="presParOf" srcId="{2A493AAA-801C-45B7-8106-BA7726BE4005}" destId="{1E90C3DF-2C89-4E42-9EA3-B944017E495F}" srcOrd="1" destOrd="0" presId="urn:microsoft.com/office/officeart/2005/8/layout/orgChart1"/>
    <dgm:cxn modelId="{797467E4-FF8A-4C9B-A4AC-8192C5CA98B6}" type="presParOf" srcId="{2A493AAA-801C-45B7-8106-BA7726BE4005}" destId="{901307D8-D478-430F-9541-EC2D5D016EF5}" srcOrd="2" destOrd="0" presId="urn:microsoft.com/office/officeart/2005/8/layout/orgChart1"/>
    <dgm:cxn modelId="{7C0EC145-AFD3-4BBC-A0BB-AB43D1C9F265}" type="presParOf" srcId="{28E6E4F1-34DB-45D2-89E7-591E6843D9F1}" destId="{88C8E50D-0042-46CE-B6B5-628A677AE9C2}" srcOrd="4" destOrd="0" presId="urn:microsoft.com/office/officeart/2005/8/layout/orgChart1"/>
    <dgm:cxn modelId="{82565C45-6004-4E48-8A7B-59D7AF566EBE}" type="presParOf" srcId="{28E6E4F1-34DB-45D2-89E7-591E6843D9F1}" destId="{1FF60456-B234-4AA8-903E-6E5C28F5FE14}" srcOrd="5" destOrd="0" presId="urn:microsoft.com/office/officeart/2005/8/layout/orgChart1"/>
    <dgm:cxn modelId="{CB9A3537-FBE0-4B51-B953-FED1141A96E7}" type="presParOf" srcId="{1FF60456-B234-4AA8-903E-6E5C28F5FE14}" destId="{942026E9-0AEA-4EF9-9DB3-A5A775059C59}" srcOrd="0" destOrd="0" presId="urn:microsoft.com/office/officeart/2005/8/layout/orgChart1"/>
    <dgm:cxn modelId="{8F2ED791-DA48-4830-9BF7-B1888CA5135A}" type="presParOf" srcId="{942026E9-0AEA-4EF9-9DB3-A5A775059C59}" destId="{766AB172-0840-4A28-AD33-45A757544A4F}" srcOrd="0" destOrd="0" presId="urn:microsoft.com/office/officeart/2005/8/layout/orgChart1"/>
    <dgm:cxn modelId="{60F9D7AF-C7B0-4F4F-908D-3279B56D92CD}" type="presParOf" srcId="{942026E9-0AEA-4EF9-9DB3-A5A775059C59}" destId="{650A71E2-C1A9-4BAE-9385-E2062DB860B0}" srcOrd="1" destOrd="0" presId="urn:microsoft.com/office/officeart/2005/8/layout/orgChart1"/>
    <dgm:cxn modelId="{5B94BEBE-73CD-49AD-ABE8-806CED496260}" type="presParOf" srcId="{1FF60456-B234-4AA8-903E-6E5C28F5FE14}" destId="{C62AA356-8F97-4ED7-B9C1-32F239CFBF03}" srcOrd="1" destOrd="0" presId="urn:microsoft.com/office/officeart/2005/8/layout/orgChart1"/>
    <dgm:cxn modelId="{69D33D07-23D4-4513-B715-2C4B77FD083B}" type="presParOf" srcId="{1FF60456-B234-4AA8-903E-6E5C28F5FE14}" destId="{1A965313-A0D2-40EB-9A69-9496AB75090A}" srcOrd="2" destOrd="0" presId="urn:microsoft.com/office/officeart/2005/8/layout/orgChart1"/>
    <dgm:cxn modelId="{6F3FA8AD-A8D3-4A07-8E78-F1EF46D7D692}" type="presParOf" srcId="{28E6E4F1-34DB-45D2-89E7-591E6843D9F1}" destId="{D603697F-79ED-4E5D-A787-BF60D7CDE648}" srcOrd="6" destOrd="0" presId="urn:microsoft.com/office/officeart/2005/8/layout/orgChart1"/>
    <dgm:cxn modelId="{9D470D11-C713-4D68-B00C-1E14A1C7B9B0}" type="presParOf" srcId="{28E6E4F1-34DB-45D2-89E7-591E6843D9F1}" destId="{1C0D9516-D649-427C-93C7-E3587AA164F1}" srcOrd="7" destOrd="0" presId="urn:microsoft.com/office/officeart/2005/8/layout/orgChart1"/>
    <dgm:cxn modelId="{D37C1321-B1D2-4EF3-B483-6496E4C9406B}" type="presParOf" srcId="{1C0D9516-D649-427C-93C7-E3587AA164F1}" destId="{A2CD4E6F-48C7-40C2-B9DB-C1E6168DDB73}" srcOrd="0" destOrd="0" presId="urn:microsoft.com/office/officeart/2005/8/layout/orgChart1"/>
    <dgm:cxn modelId="{A545565C-5BC6-407D-BCF4-326B2B851D67}" type="presParOf" srcId="{A2CD4E6F-48C7-40C2-B9DB-C1E6168DDB73}" destId="{F044626A-3557-4DB6-93B4-44B9EA7880A1}" srcOrd="0" destOrd="0" presId="urn:microsoft.com/office/officeart/2005/8/layout/orgChart1"/>
    <dgm:cxn modelId="{87BC84DF-B67D-4621-A0CF-CF089DA22041}" type="presParOf" srcId="{A2CD4E6F-48C7-40C2-B9DB-C1E6168DDB73}" destId="{316E4E10-4ABE-45BE-A2D9-E707E9EC222C}" srcOrd="1" destOrd="0" presId="urn:microsoft.com/office/officeart/2005/8/layout/orgChart1"/>
    <dgm:cxn modelId="{DDDFA37E-3BE3-4082-8822-5B8D42AEB16F}" type="presParOf" srcId="{1C0D9516-D649-427C-93C7-E3587AA164F1}" destId="{167004FF-4FDE-422F-A169-F0E21F854499}" srcOrd="1" destOrd="0" presId="urn:microsoft.com/office/officeart/2005/8/layout/orgChart1"/>
    <dgm:cxn modelId="{16EC2E4E-AFF4-4F45-95BD-2290E8D3D563}" type="presParOf" srcId="{1C0D9516-D649-427C-93C7-E3587AA164F1}" destId="{FA8655CB-D87E-4DB8-8BFD-FED47D1EA2F1}" srcOrd="2" destOrd="0" presId="urn:microsoft.com/office/officeart/2005/8/layout/orgChart1"/>
    <dgm:cxn modelId="{5C82D8D1-F097-4AEB-967A-08BD65B78A0C}" type="presParOf" srcId="{BE78F144-8A07-4D09-8C69-84BAA45785FA}" destId="{00B116ED-9CE3-449C-85A8-E991DC9FD0A1}" srcOrd="2" destOrd="0" presId="urn:microsoft.com/office/officeart/2005/8/layout/orgChart1"/>
    <dgm:cxn modelId="{F6960C2A-BF4E-4A3A-8F7E-14BCB0D6826A}" type="presParOf" srcId="{A54A800D-2567-4A9E-94A3-B33B801B9413}" destId="{217EDBD6-494E-4E92-A55F-2646FD0CD5DA}" srcOrd="10" destOrd="0" presId="urn:microsoft.com/office/officeart/2005/8/layout/orgChart1"/>
    <dgm:cxn modelId="{B00A17DF-470A-41AA-AD01-194BDEDD3EA2}" type="presParOf" srcId="{A54A800D-2567-4A9E-94A3-B33B801B9413}" destId="{C1C998CB-CA5A-43B0-9032-0E628374B4D2}" srcOrd="11" destOrd="0" presId="urn:microsoft.com/office/officeart/2005/8/layout/orgChart1"/>
    <dgm:cxn modelId="{C5B39074-4789-4ED0-8500-0B621E69E5B2}" type="presParOf" srcId="{C1C998CB-CA5A-43B0-9032-0E628374B4D2}" destId="{160C8B31-24AD-41FF-BF35-8F9C520F1D46}" srcOrd="0" destOrd="0" presId="urn:microsoft.com/office/officeart/2005/8/layout/orgChart1"/>
    <dgm:cxn modelId="{B76184A1-C80E-4827-AE47-8886DF28E79C}" type="presParOf" srcId="{160C8B31-24AD-41FF-BF35-8F9C520F1D46}" destId="{92FCB36D-02A3-4DF1-8E47-625E067E2505}" srcOrd="0" destOrd="0" presId="urn:microsoft.com/office/officeart/2005/8/layout/orgChart1"/>
    <dgm:cxn modelId="{C08B50CC-FAFE-4EDB-BFF0-24E714AB08EB}" type="presParOf" srcId="{160C8B31-24AD-41FF-BF35-8F9C520F1D46}" destId="{F0607867-873E-4ACF-ABAB-FDF636F93CB2}" srcOrd="1" destOrd="0" presId="urn:microsoft.com/office/officeart/2005/8/layout/orgChart1"/>
    <dgm:cxn modelId="{1B55CBA2-576B-4998-907D-93D3046F10EA}" type="presParOf" srcId="{C1C998CB-CA5A-43B0-9032-0E628374B4D2}" destId="{AFEB645F-061A-4AED-9E2F-7D76F493DFE5}" srcOrd="1" destOrd="0" presId="urn:microsoft.com/office/officeart/2005/8/layout/orgChart1"/>
    <dgm:cxn modelId="{4E980BB2-A299-44A2-BA8F-5668DFEC2DE0}" type="presParOf" srcId="{AFEB645F-061A-4AED-9E2F-7D76F493DFE5}" destId="{37AE264E-AB3D-4406-83E6-FDAC541CFC90}" srcOrd="0" destOrd="0" presId="urn:microsoft.com/office/officeart/2005/8/layout/orgChart1"/>
    <dgm:cxn modelId="{2E2F16DA-579A-4F86-A763-7C387649B9D6}" type="presParOf" srcId="{AFEB645F-061A-4AED-9E2F-7D76F493DFE5}" destId="{0872B501-D4E7-4405-9A74-48667572712F}" srcOrd="1" destOrd="0" presId="urn:microsoft.com/office/officeart/2005/8/layout/orgChart1"/>
    <dgm:cxn modelId="{17E07753-8AEF-495C-A7BE-15C964FD340A}" type="presParOf" srcId="{0872B501-D4E7-4405-9A74-48667572712F}" destId="{3C6AB106-5FFB-43CC-8C1B-7D503AA726B4}" srcOrd="0" destOrd="0" presId="urn:microsoft.com/office/officeart/2005/8/layout/orgChart1"/>
    <dgm:cxn modelId="{0BCDD2A3-0D16-4811-873E-3105EFD3E51E}" type="presParOf" srcId="{3C6AB106-5FFB-43CC-8C1B-7D503AA726B4}" destId="{4DBD2FD3-3BE5-4A1A-90F3-EDD4B1EB071D}" srcOrd="0" destOrd="0" presId="urn:microsoft.com/office/officeart/2005/8/layout/orgChart1"/>
    <dgm:cxn modelId="{2CC557B0-3218-475A-9E7E-5DB427713C53}" type="presParOf" srcId="{3C6AB106-5FFB-43CC-8C1B-7D503AA726B4}" destId="{08DAE831-C6B7-4373-92E0-FF75F3A18762}" srcOrd="1" destOrd="0" presId="urn:microsoft.com/office/officeart/2005/8/layout/orgChart1"/>
    <dgm:cxn modelId="{B190054C-C7FC-4C4E-8DCE-84163EB35C4D}" type="presParOf" srcId="{0872B501-D4E7-4405-9A74-48667572712F}" destId="{8628FA79-6461-4585-BD74-F367096F2778}" srcOrd="1" destOrd="0" presId="urn:microsoft.com/office/officeart/2005/8/layout/orgChart1"/>
    <dgm:cxn modelId="{BA58201B-E4E8-4A3C-AD1F-D93F0417C5A4}" type="presParOf" srcId="{0872B501-D4E7-4405-9A74-48667572712F}" destId="{8D12A972-1521-4288-AE18-432F39DD0010}" srcOrd="2" destOrd="0" presId="urn:microsoft.com/office/officeart/2005/8/layout/orgChart1"/>
    <dgm:cxn modelId="{09A8FE45-FF80-4011-B440-C3F53D943132}" type="presParOf" srcId="{AFEB645F-061A-4AED-9E2F-7D76F493DFE5}" destId="{190D641D-79C3-4F53-8EE4-E6EC783BEF03}" srcOrd="2" destOrd="0" presId="urn:microsoft.com/office/officeart/2005/8/layout/orgChart1"/>
    <dgm:cxn modelId="{85A545C2-9FB2-4EA3-B75D-A0EFC5ABED0E}" type="presParOf" srcId="{AFEB645F-061A-4AED-9E2F-7D76F493DFE5}" destId="{7B3B76AB-32FC-4117-B7C3-AB36E2E6E86C}" srcOrd="3" destOrd="0" presId="urn:microsoft.com/office/officeart/2005/8/layout/orgChart1"/>
    <dgm:cxn modelId="{9718459E-E7C6-4191-9F61-FAF637C086EA}" type="presParOf" srcId="{7B3B76AB-32FC-4117-B7C3-AB36E2E6E86C}" destId="{6B297E45-5154-47BB-B7A1-7E0830C9FBC2}" srcOrd="0" destOrd="0" presId="urn:microsoft.com/office/officeart/2005/8/layout/orgChart1"/>
    <dgm:cxn modelId="{2E898FF4-B68A-4636-8ED4-7F280C5D78BE}" type="presParOf" srcId="{6B297E45-5154-47BB-B7A1-7E0830C9FBC2}" destId="{414D798B-D3D6-42B1-9B0C-FA051AEA82C5}" srcOrd="0" destOrd="0" presId="urn:microsoft.com/office/officeart/2005/8/layout/orgChart1"/>
    <dgm:cxn modelId="{CF096B57-CB5E-4FC0-AE8C-B407EB60CC3D}" type="presParOf" srcId="{6B297E45-5154-47BB-B7A1-7E0830C9FBC2}" destId="{6BC69666-3485-4ECD-A0D5-B931C34BC183}" srcOrd="1" destOrd="0" presId="urn:microsoft.com/office/officeart/2005/8/layout/orgChart1"/>
    <dgm:cxn modelId="{2C67CDE3-7A92-4FC7-8A7A-6847ADE63392}" type="presParOf" srcId="{7B3B76AB-32FC-4117-B7C3-AB36E2E6E86C}" destId="{87A31E86-436E-40F5-882D-D5C57DB815FF}" srcOrd="1" destOrd="0" presId="urn:microsoft.com/office/officeart/2005/8/layout/orgChart1"/>
    <dgm:cxn modelId="{9F8FBCB4-BA26-472A-AD3E-632C876086DD}" type="presParOf" srcId="{7B3B76AB-32FC-4117-B7C3-AB36E2E6E86C}" destId="{C90F753E-A3EB-4410-8446-415F6A5FD49A}" srcOrd="2" destOrd="0" presId="urn:microsoft.com/office/officeart/2005/8/layout/orgChart1"/>
    <dgm:cxn modelId="{E3E9D244-A80F-4F79-BC1D-2A314DA683F8}" type="presParOf" srcId="{AFEB645F-061A-4AED-9E2F-7D76F493DFE5}" destId="{AECA06D8-2491-4A6C-BD45-CC9BFC39F896}" srcOrd="4" destOrd="0" presId="urn:microsoft.com/office/officeart/2005/8/layout/orgChart1"/>
    <dgm:cxn modelId="{796768EC-EA6C-460A-ACFD-C06BEB6B31A9}" type="presParOf" srcId="{AFEB645F-061A-4AED-9E2F-7D76F493DFE5}" destId="{6C02FD1E-A1DE-467A-BC07-23257E32337A}" srcOrd="5" destOrd="0" presId="urn:microsoft.com/office/officeart/2005/8/layout/orgChart1"/>
    <dgm:cxn modelId="{C6A7ADB8-69FE-4BEC-82A9-B17489138635}" type="presParOf" srcId="{6C02FD1E-A1DE-467A-BC07-23257E32337A}" destId="{87F30B0B-52ED-4F0F-A1B5-566151E3C2EF}" srcOrd="0" destOrd="0" presId="urn:microsoft.com/office/officeart/2005/8/layout/orgChart1"/>
    <dgm:cxn modelId="{2E177801-8DE4-4E15-B477-AB0FE3AB7F70}" type="presParOf" srcId="{87F30B0B-52ED-4F0F-A1B5-566151E3C2EF}" destId="{48024165-D554-45A6-9083-03C06F8B57B8}" srcOrd="0" destOrd="0" presId="urn:microsoft.com/office/officeart/2005/8/layout/orgChart1"/>
    <dgm:cxn modelId="{6B5E57BD-92E6-4235-A7AB-79A183512A3F}" type="presParOf" srcId="{87F30B0B-52ED-4F0F-A1B5-566151E3C2EF}" destId="{4AB1D67C-AF07-462F-929E-44DAF6C8C2A0}" srcOrd="1" destOrd="0" presId="urn:microsoft.com/office/officeart/2005/8/layout/orgChart1"/>
    <dgm:cxn modelId="{A3A761D5-9369-4555-8197-4441C79463E9}" type="presParOf" srcId="{6C02FD1E-A1DE-467A-BC07-23257E32337A}" destId="{01B5E330-DB0B-4330-8FFB-C85F065367BC}" srcOrd="1" destOrd="0" presId="urn:microsoft.com/office/officeart/2005/8/layout/orgChart1"/>
    <dgm:cxn modelId="{6489136A-F462-4EE8-B30D-F6D5B665ECD9}" type="presParOf" srcId="{6C02FD1E-A1DE-467A-BC07-23257E32337A}" destId="{8FFA0A6D-DE2D-48BC-953E-2E9E01538696}" srcOrd="2" destOrd="0" presId="urn:microsoft.com/office/officeart/2005/8/layout/orgChart1"/>
    <dgm:cxn modelId="{DEF662A7-02DF-43C4-AA89-5F1154CA792C}" type="presParOf" srcId="{AFEB645F-061A-4AED-9E2F-7D76F493DFE5}" destId="{E1172EE8-0988-4708-B3E5-F4A59F39981E}" srcOrd="6" destOrd="0" presId="urn:microsoft.com/office/officeart/2005/8/layout/orgChart1"/>
    <dgm:cxn modelId="{1766702D-CE33-4CBB-B8BF-96DFED743052}" type="presParOf" srcId="{AFEB645F-061A-4AED-9E2F-7D76F493DFE5}" destId="{AED24028-29C9-4180-A69D-5BE0254D63FA}" srcOrd="7" destOrd="0" presId="urn:microsoft.com/office/officeart/2005/8/layout/orgChart1"/>
    <dgm:cxn modelId="{5CF7E985-E476-4BE3-B90F-777867B59451}" type="presParOf" srcId="{AED24028-29C9-4180-A69D-5BE0254D63FA}" destId="{683B81AE-9652-4710-9DEC-DE4717605B6B}" srcOrd="0" destOrd="0" presId="urn:microsoft.com/office/officeart/2005/8/layout/orgChart1"/>
    <dgm:cxn modelId="{C993832B-5805-48F6-A963-0E95BD2E08A1}" type="presParOf" srcId="{683B81AE-9652-4710-9DEC-DE4717605B6B}" destId="{4630D4F1-E5FD-4FA6-B1FE-EDD1011AFA69}" srcOrd="0" destOrd="0" presId="urn:microsoft.com/office/officeart/2005/8/layout/orgChart1"/>
    <dgm:cxn modelId="{58EC79C4-9666-4106-8431-0FBDE78216E5}" type="presParOf" srcId="{683B81AE-9652-4710-9DEC-DE4717605B6B}" destId="{B3959447-8C8A-45E3-B752-E83238359BD4}" srcOrd="1" destOrd="0" presId="urn:microsoft.com/office/officeart/2005/8/layout/orgChart1"/>
    <dgm:cxn modelId="{5E9BE09D-A49B-4FDC-BD1F-A4EE1112453D}" type="presParOf" srcId="{AED24028-29C9-4180-A69D-5BE0254D63FA}" destId="{3EDC5AF5-F14E-4A9D-99CE-3BC9692C3320}" srcOrd="1" destOrd="0" presId="urn:microsoft.com/office/officeart/2005/8/layout/orgChart1"/>
    <dgm:cxn modelId="{733B7273-47A1-4612-9BC3-A897CD6F610E}" type="presParOf" srcId="{AED24028-29C9-4180-A69D-5BE0254D63FA}" destId="{0C3C99C5-2C5C-49FD-8F0E-647B7085088B}" srcOrd="2" destOrd="0" presId="urn:microsoft.com/office/officeart/2005/8/layout/orgChart1"/>
    <dgm:cxn modelId="{17687FE2-C912-4287-97FD-164FFAA180C5}" type="presParOf" srcId="{C1C998CB-CA5A-43B0-9032-0E628374B4D2}" destId="{44DB018F-38E4-459F-B643-BBFA27D6DB06}" srcOrd="2" destOrd="0" presId="urn:microsoft.com/office/officeart/2005/8/layout/orgChart1"/>
    <dgm:cxn modelId="{234617CF-3F00-4799-948D-1BCD99B124BC}"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67F5B4D8-DBAA-48CE-AF5D-A3C95892B588}" type="presOf" srcId="{2E992B53-AB32-40B8-9755-308802A35484}" destId="{A5B85C93-1632-4E3B-9DF3-3313B3297E50}" srcOrd="0" destOrd="0" presId="urn:microsoft.com/office/officeart/2005/8/layout/orgChart1"/>
    <dgm:cxn modelId="{A7FA7782-7256-418F-8AE3-FBEE22290DBC}" type="presOf" srcId="{45146BF6-015C-469F-8C9F-51563F2D473E}" destId="{80C51A67-6D12-438E-B54B-20871F804899}" srcOrd="0" destOrd="0" presId="urn:microsoft.com/office/officeart/2005/8/layout/orgChart1"/>
    <dgm:cxn modelId="{1BB72611-AE1D-4E0B-8884-B1F0BDEB7CEE}" type="presOf" srcId="{45146BF6-015C-469F-8C9F-51563F2D473E}" destId="{D0EF1AFC-FA1B-49C6-B674-C3E92525CA34}" srcOrd="1" destOrd="0" presId="urn:microsoft.com/office/officeart/2005/8/layout/orgChart1"/>
    <dgm:cxn modelId="{DD9CFE51-ECEC-481D-96AF-EB7217F3A0D1}" type="presOf" srcId="{7C6751E3-F2A4-476B-8D5E-7B5C318CAF0B}" destId="{7C74FF2F-8D59-4D00-BF7E-3BEB0D535028}" srcOrd="0" destOrd="0" presId="urn:microsoft.com/office/officeart/2005/8/layout/orgChart1"/>
    <dgm:cxn modelId="{31EE0E5F-AAC4-46C9-B5D0-CED190094B2F}" type="presOf" srcId="{42304CAA-4CDC-4BB7-8453-A5E014C22F8F}" destId="{1E1C8ACD-7695-4357-AAA8-103CAA2AD991}" srcOrd="0" destOrd="0" presId="urn:microsoft.com/office/officeart/2005/8/layout/orgChart1"/>
    <dgm:cxn modelId="{55614CF9-B6E4-4197-8CF1-4E2F18AF4604}" type="presOf" srcId="{B3744E4E-A2A2-4019-8405-0EDB8A5904B1}" destId="{1EBE7996-11CC-4038-9041-4126D5A778F2}" srcOrd="1" destOrd="0" presId="urn:microsoft.com/office/officeart/2005/8/layout/orgChart1"/>
    <dgm:cxn modelId="{EDFE045E-7FB3-4984-989B-BAF3251AB326}" type="presOf" srcId="{BAE85DAA-C82C-4A43-B5E5-2819BB9DC2DE}" destId="{4F55A467-69B5-4449-A4C7-5E0210682651}" srcOrd="0" destOrd="0" presId="urn:microsoft.com/office/officeart/2005/8/layout/orgChart1"/>
    <dgm:cxn modelId="{C27C1FE9-872B-4398-8348-A93A2C847FC9}" type="presOf" srcId="{BAE85DAA-C82C-4A43-B5E5-2819BB9DC2DE}" destId="{0509616C-AC23-40AE-B569-2A85EB7F2E37}" srcOrd="1"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D6CED1F2-C65F-463B-88E6-28AE87F1805D}" type="presOf" srcId="{7DF57C37-5F74-465B-8DE2-CC4093BA828F}" destId="{765E0F9A-2F90-4D3B-A64E-733EE7780C59}" srcOrd="0" destOrd="0" presId="urn:microsoft.com/office/officeart/2005/8/layout/orgChart1"/>
    <dgm:cxn modelId="{6A87E9BF-56C1-4B9D-96CF-EE8AE9BA8356}" type="presOf" srcId="{43312472-7773-4384-B200-F720553C1AF6}" destId="{E3444087-C074-46D6-B73A-25D669E2EB97}" srcOrd="0"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FE3A5460-B1CA-448B-B8E2-F4F380151491}" type="presOf" srcId="{53430792-2FFC-4F8B-BB6E-5211511CFC07}" destId="{C11BDE45-14FE-4811-B323-F5609CDF7AD3}" srcOrd="0" destOrd="0" presId="urn:microsoft.com/office/officeart/2005/8/layout/orgChart1"/>
    <dgm:cxn modelId="{FD5110C5-9364-4AD8-B7EB-F44D63140E82}" type="presOf" srcId="{78ECB29C-FF0E-49C5-9F25-8C5D353D45DF}" destId="{F0B0BD13-0978-4E75-9460-38D331E7BE70}"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A2D042D7-406C-4848-A7A0-811DF54A42C6}" type="presOf" srcId="{78ECB29C-FF0E-49C5-9F25-8C5D353D45DF}" destId="{59913013-CE19-43CA-B77C-1DA28244B0F3}" srcOrd="1" destOrd="0" presId="urn:microsoft.com/office/officeart/2005/8/layout/orgChart1"/>
    <dgm:cxn modelId="{89DABEC1-C3A9-4232-A844-F989299DF6DB}" type="presOf" srcId="{A41534E6-957B-42B8-A18A-2261B1871201}" destId="{885A178F-F6D4-448E-ACFB-9A1DFFFA5751}"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A270AAD0-0C52-4EB7-817B-E313D53C7021}" type="presOf" srcId="{F86F3171-7F02-4471-81B9-82AC9812B86F}" destId="{EFDCE6CC-57A8-43CB-95EF-4E97F93C2A6F}" srcOrd="0" destOrd="0" presId="urn:microsoft.com/office/officeart/2005/8/layout/orgChart1"/>
    <dgm:cxn modelId="{48501F10-911D-44E5-8292-16895F669022}" type="presOf" srcId="{287EE071-6E32-4F30-AC94-B367504509DE}" destId="{CCC324BC-EEB6-4432-BDDC-2D11DD65FB21}" srcOrd="0" destOrd="0" presId="urn:microsoft.com/office/officeart/2005/8/layout/orgChart1"/>
    <dgm:cxn modelId="{966E89CC-6073-4AAE-AD59-7959B9A20A16}" type="presOf" srcId="{F86F3171-7F02-4471-81B9-82AC9812B86F}" destId="{A05CC3C5-8EA8-4FF5-A3D4-291F03C31119}" srcOrd="1"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72F87824-A2A9-40E1-91E3-C4F805E2BD28}" type="presOf" srcId="{7C6751E3-F2A4-476B-8D5E-7B5C318CAF0B}" destId="{AE69A966-6A0A-4C3A-8A24-F9DB4DCA6E96}" srcOrd="1"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C9657CA1-D268-481D-B4DE-80A46A4C538C}" type="presOf" srcId="{B3744E4E-A2A2-4019-8405-0EDB8A5904B1}" destId="{4FFB26DD-B66C-478F-BA5C-05226C1EE2CE}" srcOrd="0" destOrd="0" presId="urn:microsoft.com/office/officeart/2005/8/layout/orgChart1"/>
    <dgm:cxn modelId="{48F22151-0F2F-48AC-9C4A-B3402A79FEA7}" type="presOf" srcId="{8646E836-BDB1-49DF-A849-BB9DFADD79F5}" destId="{BDA5DE17-AD10-4BD6-8E0F-94B7EF76EFA8}" srcOrd="0" destOrd="0" presId="urn:microsoft.com/office/officeart/2005/8/layout/orgChart1"/>
    <dgm:cxn modelId="{BBF311F9-C764-4E29-8515-D8770C561BE4}" type="presOf" srcId="{2E992B53-AB32-40B8-9755-308802A35484}" destId="{052BBE01-F938-4E32-B69E-654AE2437B21}" srcOrd="1" destOrd="0" presId="urn:microsoft.com/office/officeart/2005/8/layout/orgChart1"/>
    <dgm:cxn modelId="{5FB52093-8F5B-4887-A4D9-61BEAFC9DABA}" type="presParOf" srcId="{1E1C8ACD-7695-4357-AAA8-103CAA2AD991}" destId="{C294C3A5-C0D5-4657-A338-65608E93F3C9}" srcOrd="0" destOrd="0" presId="urn:microsoft.com/office/officeart/2005/8/layout/orgChart1"/>
    <dgm:cxn modelId="{3EEC46F6-1621-44B7-947E-3FBCB6F6FE20}" type="presParOf" srcId="{C294C3A5-C0D5-4657-A338-65608E93F3C9}" destId="{E2967347-70DD-4F71-A283-BDCB9243FE56}" srcOrd="0" destOrd="0" presId="urn:microsoft.com/office/officeart/2005/8/layout/orgChart1"/>
    <dgm:cxn modelId="{DDA082D3-3142-4543-B8BA-AACA6F9BD67D}" type="presParOf" srcId="{E2967347-70DD-4F71-A283-BDCB9243FE56}" destId="{A5B85C93-1632-4E3B-9DF3-3313B3297E50}" srcOrd="0" destOrd="0" presId="urn:microsoft.com/office/officeart/2005/8/layout/orgChart1"/>
    <dgm:cxn modelId="{6B776839-0F28-4E5C-878F-2FB2002A6D5F}" type="presParOf" srcId="{E2967347-70DD-4F71-A283-BDCB9243FE56}" destId="{052BBE01-F938-4E32-B69E-654AE2437B21}" srcOrd="1" destOrd="0" presId="urn:microsoft.com/office/officeart/2005/8/layout/orgChart1"/>
    <dgm:cxn modelId="{5FB1181E-024B-4282-93BB-08F410BCDD04}" type="presParOf" srcId="{C294C3A5-C0D5-4657-A338-65608E93F3C9}" destId="{DF7C2C09-9C9A-4A21-A068-8D2199B09633}" srcOrd="1" destOrd="0" presId="urn:microsoft.com/office/officeart/2005/8/layout/orgChart1"/>
    <dgm:cxn modelId="{C9EA4BE0-9DB7-4C1C-8C39-AA616453B24B}" type="presParOf" srcId="{DF7C2C09-9C9A-4A21-A068-8D2199B09633}" destId="{CCC324BC-EEB6-4432-BDDC-2D11DD65FB21}" srcOrd="0" destOrd="0" presId="urn:microsoft.com/office/officeart/2005/8/layout/orgChart1"/>
    <dgm:cxn modelId="{6B3878E8-E3BC-4130-A878-986FD723E866}" type="presParOf" srcId="{DF7C2C09-9C9A-4A21-A068-8D2199B09633}" destId="{775E897B-7A27-4E9F-BC80-CCA7685089A6}" srcOrd="1" destOrd="0" presId="urn:microsoft.com/office/officeart/2005/8/layout/orgChart1"/>
    <dgm:cxn modelId="{2A311AAB-E2FC-4B2E-9F1A-6D5271A3C190}" type="presParOf" srcId="{775E897B-7A27-4E9F-BC80-CCA7685089A6}" destId="{DA8A1BB3-88F3-4196-8244-E4A51018838F}" srcOrd="0" destOrd="0" presId="urn:microsoft.com/office/officeart/2005/8/layout/orgChart1"/>
    <dgm:cxn modelId="{574B5A6B-5616-4313-80A6-8FDC9114AC37}" type="presParOf" srcId="{DA8A1BB3-88F3-4196-8244-E4A51018838F}" destId="{7C74FF2F-8D59-4D00-BF7E-3BEB0D535028}" srcOrd="0" destOrd="0" presId="urn:microsoft.com/office/officeart/2005/8/layout/orgChart1"/>
    <dgm:cxn modelId="{E07F78C5-A7A4-4EDA-8EBE-11AF8164EB22}" type="presParOf" srcId="{DA8A1BB3-88F3-4196-8244-E4A51018838F}" destId="{AE69A966-6A0A-4C3A-8A24-F9DB4DCA6E96}" srcOrd="1" destOrd="0" presId="urn:microsoft.com/office/officeart/2005/8/layout/orgChart1"/>
    <dgm:cxn modelId="{5EC553E2-28F4-4A31-A762-B7EFFBA87FDC}" type="presParOf" srcId="{775E897B-7A27-4E9F-BC80-CCA7685089A6}" destId="{D8019BD9-0EA6-413B-8470-6769AB1B1B4B}" srcOrd="1" destOrd="0" presId="urn:microsoft.com/office/officeart/2005/8/layout/orgChart1"/>
    <dgm:cxn modelId="{8CD45C40-3351-409C-B0F2-2417C84FD906}" type="presParOf" srcId="{775E897B-7A27-4E9F-BC80-CCA7685089A6}" destId="{4173B3C2-3196-4EE3-BDEE-825356637681}" srcOrd="2" destOrd="0" presId="urn:microsoft.com/office/officeart/2005/8/layout/orgChart1"/>
    <dgm:cxn modelId="{A8FB1CB5-0AD1-4960-AC8D-CC1113ADE956}" type="presParOf" srcId="{DF7C2C09-9C9A-4A21-A068-8D2199B09633}" destId="{C11BDE45-14FE-4811-B323-F5609CDF7AD3}" srcOrd="2" destOrd="0" presId="urn:microsoft.com/office/officeart/2005/8/layout/orgChart1"/>
    <dgm:cxn modelId="{F27B261A-870B-4D5C-A02B-7F9D0424A46C}" type="presParOf" srcId="{DF7C2C09-9C9A-4A21-A068-8D2199B09633}" destId="{A3B07CF4-81F6-41BF-BA93-B3A32A663CCE}" srcOrd="3" destOrd="0" presId="urn:microsoft.com/office/officeart/2005/8/layout/orgChart1"/>
    <dgm:cxn modelId="{A1EF9A1B-A2C0-4FE4-A07B-C41E75FFD8FC}" type="presParOf" srcId="{A3B07CF4-81F6-41BF-BA93-B3A32A663CCE}" destId="{72497246-5FFA-411C-83E8-CD7329B5AB91}" srcOrd="0" destOrd="0" presId="urn:microsoft.com/office/officeart/2005/8/layout/orgChart1"/>
    <dgm:cxn modelId="{34CA7972-A451-4900-96B2-D27A9B787213}" type="presParOf" srcId="{72497246-5FFA-411C-83E8-CD7329B5AB91}" destId="{F0B0BD13-0978-4E75-9460-38D331E7BE70}" srcOrd="0" destOrd="0" presId="urn:microsoft.com/office/officeart/2005/8/layout/orgChart1"/>
    <dgm:cxn modelId="{8A429996-3207-48AB-9267-E4060123775A}" type="presParOf" srcId="{72497246-5FFA-411C-83E8-CD7329B5AB91}" destId="{59913013-CE19-43CA-B77C-1DA28244B0F3}" srcOrd="1" destOrd="0" presId="urn:microsoft.com/office/officeart/2005/8/layout/orgChart1"/>
    <dgm:cxn modelId="{A8B690EE-6760-4721-A8AB-B16EBA706B19}" type="presParOf" srcId="{A3B07CF4-81F6-41BF-BA93-B3A32A663CCE}" destId="{D6AD8D63-6522-4274-85B2-04798E181090}" srcOrd="1" destOrd="0" presId="urn:microsoft.com/office/officeart/2005/8/layout/orgChart1"/>
    <dgm:cxn modelId="{74C726D4-64DB-41D2-B691-2E969686A39E}" type="presParOf" srcId="{D6AD8D63-6522-4274-85B2-04798E181090}" destId="{885A178F-F6D4-448E-ACFB-9A1DFFFA5751}" srcOrd="0" destOrd="0" presId="urn:microsoft.com/office/officeart/2005/8/layout/orgChart1"/>
    <dgm:cxn modelId="{0EF5B61E-979C-4AC4-9562-772A505F267D}" type="presParOf" srcId="{D6AD8D63-6522-4274-85B2-04798E181090}" destId="{3051673E-668C-4C99-A38D-3277793F64C2}" srcOrd="1" destOrd="0" presId="urn:microsoft.com/office/officeart/2005/8/layout/orgChart1"/>
    <dgm:cxn modelId="{04D8A04E-010A-47E0-830C-4E1FB68253E5}" type="presParOf" srcId="{3051673E-668C-4C99-A38D-3277793F64C2}" destId="{7521EE76-FBCE-424F-B8CA-A1261B762720}" srcOrd="0" destOrd="0" presId="urn:microsoft.com/office/officeart/2005/8/layout/orgChart1"/>
    <dgm:cxn modelId="{6F8DA191-581D-4F49-A105-B8FA1C9343EB}" type="presParOf" srcId="{7521EE76-FBCE-424F-B8CA-A1261B762720}" destId="{4FFB26DD-B66C-478F-BA5C-05226C1EE2CE}" srcOrd="0" destOrd="0" presId="urn:microsoft.com/office/officeart/2005/8/layout/orgChart1"/>
    <dgm:cxn modelId="{494D0AC3-B48C-4229-A428-C256A68C7B32}" type="presParOf" srcId="{7521EE76-FBCE-424F-B8CA-A1261B762720}" destId="{1EBE7996-11CC-4038-9041-4126D5A778F2}" srcOrd="1" destOrd="0" presId="urn:microsoft.com/office/officeart/2005/8/layout/orgChart1"/>
    <dgm:cxn modelId="{0E18A5B9-C8AA-4666-B17B-8BFCA00E2E05}" type="presParOf" srcId="{3051673E-668C-4C99-A38D-3277793F64C2}" destId="{8352EBD5-C524-4BD8-A03D-9AE54AA992D0}" srcOrd="1" destOrd="0" presId="urn:microsoft.com/office/officeart/2005/8/layout/orgChart1"/>
    <dgm:cxn modelId="{00B99E3B-823C-4801-A445-5F405C08BE25}" type="presParOf" srcId="{3051673E-668C-4C99-A38D-3277793F64C2}" destId="{334181C7-7C7C-4A55-83B9-A3C77780C4F9}" srcOrd="2" destOrd="0" presId="urn:microsoft.com/office/officeart/2005/8/layout/orgChart1"/>
    <dgm:cxn modelId="{20226ABB-3FA6-4452-B75A-0E5B0A3D42E4}" type="presParOf" srcId="{A3B07CF4-81F6-41BF-BA93-B3A32A663CCE}" destId="{8FBC7B3F-5EDA-4BCC-8F29-FCD68A039186}" srcOrd="2" destOrd="0" presId="urn:microsoft.com/office/officeart/2005/8/layout/orgChart1"/>
    <dgm:cxn modelId="{F5E6D127-EB6A-4457-91A0-9D636229F0DA}" type="presParOf" srcId="{DF7C2C09-9C9A-4A21-A068-8D2199B09633}" destId="{BDA5DE17-AD10-4BD6-8E0F-94B7EF76EFA8}" srcOrd="4" destOrd="0" presId="urn:microsoft.com/office/officeart/2005/8/layout/orgChart1"/>
    <dgm:cxn modelId="{AA5F489D-9CE3-4C67-AD46-B40CD2D71E8C}" type="presParOf" srcId="{DF7C2C09-9C9A-4A21-A068-8D2199B09633}" destId="{1BC36034-12A1-44B2-9C62-8642D2365CFC}" srcOrd="5" destOrd="0" presId="urn:microsoft.com/office/officeart/2005/8/layout/orgChart1"/>
    <dgm:cxn modelId="{F0AFD3C3-4307-4438-BFB3-D05C20487F03}" type="presParOf" srcId="{1BC36034-12A1-44B2-9C62-8642D2365CFC}" destId="{4649FE15-62CC-4554-80D5-3FEA0DFAFBE1}" srcOrd="0" destOrd="0" presId="urn:microsoft.com/office/officeart/2005/8/layout/orgChart1"/>
    <dgm:cxn modelId="{68F73FBA-B698-4C11-8E42-14C3B17031C3}" type="presParOf" srcId="{4649FE15-62CC-4554-80D5-3FEA0DFAFBE1}" destId="{4F55A467-69B5-4449-A4C7-5E0210682651}" srcOrd="0" destOrd="0" presId="urn:microsoft.com/office/officeart/2005/8/layout/orgChart1"/>
    <dgm:cxn modelId="{DB4D1E4D-8E04-4A88-B7E7-1C310A3C02F7}" type="presParOf" srcId="{4649FE15-62CC-4554-80D5-3FEA0DFAFBE1}" destId="{0509616C-AC23-40AE-B569-2A85EB7F2E37}" srcOrd="1" destOrd="0" presId="urn:microsoft.com/office/officeart/2005/8/layout/orgChart1"/>
    <dgm:cxn modelId="{3961C8EB-F4E4-42A1-8E0D-5303C1F65051}" type="presParOf" srcId="{1BC36034-12A1-44B2-9C62-8642D2365CFC}" destId="{B3B2875B-B15B-488C-BEB8-A547F850764E}" srcOrd="1" destOrd="0" presId="urn:microsoft.com/office/officeart/2005/8/layout/orgChart1"/>
    <dgm:cxn modelId="{0E01872E-F91E-473E-8144-B32E1092C598}" type="presParOf" srcId="{B3B2875B-B15B-488C-BEB8-A547F850764E}" destId="{E3444087-C074-46D6-B73A-25D669E2EB97}" srcOrd="0" destOrd="0" presId="urn:microsoft.com/office/officeart/2005/8/layout/orgChart1"/>
    <dgm:cxn modelId="{1984A1F3-F03D-4F62-AA20-6F3C95D72E26}" type="presParOf" srcId="{B3B2875B-B15B-488C-BEB8-A547F850764E}" destId="{531FADA5-BCE0-4BB0-9D9F-08F44DC568AE}" srcOrd="1" destOrd="0" presId="urn:microsoft.com/office/officeart/2005/8/layout/orgChart1"/>
    <dgm:cxn modelId="{316C980D-3D2E-4C0B-9445-A44A0A66237F}" type="presParOf" srcId="{531FADA5-BCE0-4BB0-9D9F-08F44DC568AE}" destId="{7564F981-3D21-4557-BAC0-73BC36962DF3}" srcOrd="0" destOrd="0" presId="urn:microsoft.com/office/officeart/2005/8/layout/orgChart1"/>
    <dgm:cxn modelId="{26B554D0-B00D-444C-899C-F5DA031CBFCF}" type="presParOf" srcId="{7564F981-3D21-4557-BAC0-73BC36962DF3}" destId="{EFDCE6CC-57A8-43CB-95EF-4E97F93C2A6F}" srcOrd="0" destOrd="0" presId="urn:microsoft.com/office/officeart/2005/8/layout/orgChart1"/>
    <dgm:cxn modelId="{D2335801-B88F-4DA2-882A-C49B6B2D2E7B}" type="presParOf" srcId="{7564F981-3D21-4557-BAC0-73BC36962DF3}" destId="{A05CC3C5-8EA8-4FF5-A3D4-291F03C31119}" srcOrd="1" destOrd="0" presId="urn:microsoft.com/office/officeart/2005/8/layout/orgChart1"/>
    <dgm:cxn modelId="{6C49EF2F-A595-4D91-943A-C4D2C063FAF1}" type="presParOf" srcId="{531FADA5-BCE0-4BB0-9D9F-08F44DC568AE}" destId="{BEE6F1E3-5B30-494A-9DFF-2C35AD00C99B}" srcOrd="1" destOrd="0" presId="urn:microsoft.com/office/officeart/2005/8/layout/orgChart1"/>
    <dgm:cxn modelId="{97C6BCEF-4D46-4826-8F68-C966A3496438}" type="presParOf" srcId="{531FADA5-BCE0-4BB0-9D9F-08F44DC568AE}" destId="{488F92F9-754D-4D2C-8697-236A87CDB74E}" srcOrd="2" destOrd="0" presId="urn:microsoft.com/office/officeart/2005/8/layout/orgChart1"/>
    <dgm:cxn modelId="{66556DC4-9520-4411-BC64-09EBB5AE6FF2}" type="presParOf" srcId="{1BC36034-12A1-44B2-9C62-8642D2365CFC}" destId="{F9E2DA16-86AE-40B0-8D66-0C7283BC7FEC}" srcOrd="2" destOrd="0" presId="urn:microsoft.com/office/officeart/2005/8/layout/orgChart1"/>
    <dgm:cxn modelId="{1F7863B2-2C78-4B87-856E-BF7007E9ADDB}" type="presParOf" srcId="{DF7C2C09-9C9A-4A21-A068-8D2199B09633}" destId="{765E0F9A-2F90-4D3B-A64E-733EE7780C59}" srcOrd="6" destOrd="0" presId="urn:microsoft.com/office/officeart/2005/8/layout/orgChart1"/>
    <dgm:cxn modelId="{0989A79E-0F9C-4927-B47B-F128AA343193}" type="presParOf" srcId="{DF7C2C09-9C9A-4A21-A068-8D2199B09633}" destId="{CFC80C30-9CED-4A5A-8257-E3FB32A3C67C}" srcOrd="7" destOrd="0" presId="urn:microsoft.com/office/officeart/2005/8/layout/orgChart1"/>
    <dgm:cxn modelId="{0E54DE59-8B48-4597-868D-5F29562D91F9}" type="presParOf" srcId="{CFC80C30-9CED-4A5A-8257-E3FB32A3C67C}" destId="{60766D78-48A0-4026-8736-7EC0554B0407}" srcOrd="0" destOrd="0" presId="urn:microsoft.com/office/officeart/2005/8/layout/orgChart1"/>
    <dgm:cxn modelId="{A1BF934E-A576-4B2D-9659-2854A5486313}" type="presParOf" srcId="{60766D78-48A0-4026-8736-7EC0554B0407}" destId="{80C51A67-6D12-438E-B54B-20871F804899}" srcOrd="0" destOrd="0" presId="urn:microsoft.com/office/officeart/2005/8/layout/orgChart1"/>
    <dgm:cxn modelId="{CEE31A9E-9E34-44A8-8FB4-F6FF9A5C575E}" type="presParOf" srcId="{60766D78-48A0-4026-8736-7EC0554B0407}" destId="{D0EF1AFC-FA1B-49C6-B674-C3E92525CA34}" srcOrd="1" destOrd="0" presId="urn:microsoft.com/office/officeart/2005/8/layout/orgChart1"/>
    <dgm:cxn modelId="{3A685EDD-F99D-4399-8B04-F7881DB05313}" type="presParOf" srcId="{CFC80C30-9CED-4A5A-8257-E3FB32A3C67C}" destId="{E130A136-50AE-4F2A-BD90-81C882DFB19F}" srcOrd="1" destOrd="0" presId="urn:microsoft.com/office/officeart/2005/8/layout/orgChart1"/>
    <dgm:cxn modelId="{E5AFFB6E-BAF2-43A1-8CBB-AC6B2A51BE48}" type="presParOf" srcId="{CFC80C30-9CED-4A5A-8257-E3FB32A3C67C}" destId="{040D8D3F-08FC-4325-BC4A-163C4F0AE998}" srcOrd="2" destOrd="0" presId="urn:microsoft.com/office/officeart/2005/8/layout/orgChart1"/>
    <dgm:cxn modelId="{F2222BF1-7EDC-4302-A94B-7240FE6190BC}"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7E41F-A824-4C50-84FC-AE71B665585A}">
      <dsp:nvSpPr>
        <dsp:cNvPr id="0" name=""/>
        <dsp:cNvSpPr/>
      </dsp:nvSpPr>
      <dsp:spPr>
        <a:xfrm>
          <a:off x="4759735"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4345346"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F5F849-FE9E-4C82-8080-4993CA32C217}">
      <dsp:nvSpPr>
        <dsp:cNvPr id="0" name=""/>
        <dsp:cNvSpPr/>
      </dsp:nvSpPr>
      <dsp:spPr>
        <a:xfrm>
          <a:off x="3829533" y="204521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3875253"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429962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969389" y="390171"/>
          <a:ext cx="1375957" cy="163172"/>
        </a:xfrm>
        <a:custGeom>
          <a:avLst/>
          <a:gdLst/>
          <a:ahLst/>
          <a:cxnLst/>
          <a:rect l="0" t="0" r="0" b="0"/>
          <a:pathLst>
            <a:path>
              <a:moveTo>
                <a:pt x="0" y="0"/>
              </a:moveTo>
              <a:lnTo>
                <a:pt x="0" y="81586"/>
              </a:lnTo>
              <a:lnTo>
                <a:pt x="1375957" y="81586"/>
              </a:lnTo>
              <a:lnTo>
                <a:pt x="1375957"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88934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246497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94915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99487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52478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6D8400-6A4F-43DA-A548-5A3D435438FD}">
      <dsp:nvSpPr>
        <dsp:cNvPr id="0" name=""/>
        <dsp:cNvSpPr/>
      </dsp:nvSpPr>
      <dsp:spPr>
        <a:xfrm>
          <a:off x="147906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58459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475290"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521010" y="390171"/>
          <a:ext cx="1448378" cy="163172"/>
        </a:xfrm>
        <a:custGeom>
          <a:avLst/>
          <a:gdLst/>
          <a:ahLst/>
          <a:cxnLst/>
          <a:rect l="0" t="0" r="0" b="0"/>
          <a:pathLst>
            <a:path>
              <a:moveTo>
                <a:pt x="1448378" y="0"/>
              </a:moveTo>
              <a:lnTo>
                <a:pt x="1448378"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2221692"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2221692" y="1664"/>
        <a:ext cx="1495394" cy="388506"/>
      </dsp:txXfrm>
    </dsp:sp>
    <dsp:sp modelId="{74D4F7BD-312A-4D6F-87CF-B821893B0514}">
      <dsp:nvSpPr>
        <dsp:cNvPr id="0" name=""/>
        <dsp:cNvSpPr/>
      </dsp:nvSpPr>
      <dsp:spPr>
        <a:xfrm>
          <a:off x="774591"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774591" y="553344"/>
        <a:ext cx="1492837" cy="388506"/>
      </dsp:txXfrm>
    </dsp:sp>
    <dsp:sp modelId="{1BC0F743-BC7A-4633-BEE2-31D72640F65D}">
      <dsp:nvSpPr>
        <dsp:cNvPr id="0" name=""/>
        <dsp:cNvSpPr/>
      </dsp:nvSpPr>
      <dsp:spPr>
        <a:xfrm>
          <a:off x="113627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1136279" y="1105024"/>
        <a:ext cx="777013" cy="388506"/>
      </dsp:txXfrm>
    </dsp:sp>
    <dsp:sp modelId="{88302E8A-536D-4CEB-8D2A-631DCE1F2709}">
      <dsp:nvSpPr>
        <dsp:cNvPr id="0" name=""/>
        <dsp:cNvSpPr/>
      </dsp:nvSpPr>
      <dsp:spPr>
        <a:xfrm>
          <a:off x="196092" y="1656703"/>
          <a:ext cx="777013" cy="870088"/>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y Modificacion de Alumnos</a:t>
          </a:r>
        </a:p>
      </dsp:txBody>
      <dsp:txXfrm>
        <a:off x="196092" y="1656703"/>
        <a:ext cx="777013" cy="870088"/>
      </dsp:txXfrm>
    </dsp:sp>
    <dsp:sp modelId="{FBCF4B45-BCF0-40A2-80D0-DFE58680F371}">
      <dsp:nvSpPr>
        <dsp:cNvPr id="0" name=""/>
        <dsp:cNvSpPr/>
      </dsp:nvSpPr>
      <dsp:spPr>
        <a:xfrm>
          <a:off x="113627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1136279" y="1656703"/>
        <a:ext cx="777013" cy="388506"/>
      </dsp:txXfrm>
    </dsp:sp>
    <dsp:sp modelId="{8A67573C-805F-40A1-B98B-B842BEB40E97}">
      <dsp:nvSpPr>
        <dsp:cNvPr id="0" name=""/>
        <dsp:cNvSpPr/>
      </dsp:nvSpPr>
      <dsp:spPr>
        <a:xfrm>
          <a:off x="207646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2076466" y="1656703"/>
        <a:ext cx="777013" cy="388506"/>
      </dsp:txXfrm>
    </dsp:sp>
    <dsp:sp modelId="{775DED16-ED09-4DD3-B584-2236D1C804EB}">
      <dsp:nvSpPr>
        <dsp:cNvPr id="0" name=""/>
        <dsp:cNvSpPr/>
      </dsp:nvSpPr>
      <dsp:spPr>
        <a:xfrm>
          <a:off x="160637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1606373" y="2208383"/>
        <a:ext cx="777013" cy="388506"/>
      </dsp:txXfrm>
    </dsp:sp>
    <dsp:sp modelId="{BA74659F-FDE8-4E10-9BF9-8B166A4E68B2}">
      <dsp:nvSpPr>
        <dsp:cNvPr id="0" name=""/>
        <dsp:cNvSpPr/>
      </dsp:nvSpPr>
      <dsp:spPr>
        <a:xfrm>
          <a:off x="160637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606373" y="2760063"/>
        <a:ext cx="777013" cy="388506"/>
      </dsp:txXfrm>
    </dsp:sp>
    <dsp:sp modelId="{2FE95F77-EC07-461B-B26C-E983905656DF}">
      <dsp:nvSpPr>
        <dsp:cNvPr id="0" name=""/>
        <dsp:cNvSpPr/>
      </dsp:nvSpPr>
      <dsp:spPr>
        <a:xfrm>
          <a:off x="254655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2546559" y="2208383"/>
        <a:ext cx="777013" cy="388506"/>
      </dsp:txXfrm>
    </dsp:sp>
    <dsp:sp modelId="{1BF39E12-4DB0-4DA1-B754-A5D3A782FB5E}">
      <dsp:nvSpPr>
        <dsp:cNvPr id="0" name=""/>
        <dsp:cNvSpPr/>
      </dsp:nvSpPr>
      <dsp:spPr>
        <a:xfrm>
          <a:off x="254655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2546559" y="2760063"/>
        <a:ext cx="777013" cy="388506"/>
      </dsp:txXfrm>
    </dsp:sp>
    <dsp:sp modelId="{1C69C250-5D64-437C-BD8D-56E8A3824E2B}">
      <dsp:nvSpPr>
        <dsp:cNvPr id="0" name=""/>
        <dsp:cNvSpPr/>
      </dsp:nvSpPr>
      <dsp:spPr>
        <a:xfrm>
          <a:off x="353028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3530282" y="553344"/>
        <a:ext cx="1630128" cy="388506"/>
      </dsp:txXfrm>
    </dsp:sp>
    <dsp:sp modelId="{4BA1B3D8-5783-4EAA-A080-75B87D714093}">
      <dsp:nvSpPr>
        <dsp:cNvPr id="0" name=""/>
        <dsp:cNvSpPr/>
      </dsp:nvSpPr>
      <dsp:spPr>
        <a:xfrm>
          <a:off x="395683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956839" y="1105024"/>
        <a:ext cx="777013" cy="388506"/>
      </dsp:txXfrm>
    </dsp:sp>
    <dsp:sp modelId="{31E5CE25-FFD9-4E3E-900E-18C3119D720B}">
      <dsp:nvSpPr>
        <dsp:cNvPr id="0" name=""/>
        <dsp:cNvSpPr/>
      </dsp:nvSpPr>
      <dsp:spPr>
        <a:xfrm>
          <a:off x="348674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3486746" y="1656703"/>
        <a:ext cx="777013" cy="388506"/>
      </dsp:txXfrm>
    </dsp:sp>
    <dsp:sp modelId="{957EDA41-E8F6-4D40-8BBD-BFB88DD815FB}">
      <dsp:nvSpPr>
        <dsp:cNvPr id="0" name=""/>
        <dsp:cNvSpPr/>
      </dsp:nvSpPr>
      <dsp:spPr>
        <a:xfrm>
          <a:off x="3486746"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r Matricula</a:t>
          </a:r>
        </a:p>
      </dsp:txBody>
      <dsp:txXfrm>
        <a:off x="3486746" y="2208383"/>
        <a:ext cx="777013" cy="388506"/>
      </dsp:txXfrm>
    </dsp:sp>
    <dsp:sp modelId="{D3461067-FCFF-43BC-9114-C046B7034862}">
      <dsp:nvSpPr>
        <dsp:cNvPr id="0" name=""/>
        <dsp:cNvSpPr/>
      </dsp:nvSpPr>
      <dsp:spPr>
        <a:xfrm>
          <a:off x="442693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4426933" y="1656703"/>
        <a:ext cx="777013" cy="388506"/>
      </dsp:txXfrm>
    </dsp:sp>
    <dsp:sp modelId="{21D0C132-3737-4E6B-812A-53570733FE14}">
      <dsp:nvSpPr>
        <dsp:cNvPr id="0" name=""/>
        <dsp:cNvSpPr/>
      </dsp:nvSpPr>
      <dsp:spPr>
        <a:xfrm>
          <a:off x="4416948"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4416948" y="2224619"/>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Guia de Instal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paso qa 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E1D1CE-3F26-4E51-8622-514E7F10A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6799</Words>
  <Characters>37399</Characters>
  <Application>Microsoft Office Word</Application>
  <DocSecurity>0</DocSecurity>
  <Lines>311</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2</cp:revision>
  <dcterms:created xsi:type="dcterms:W3CDTF">2017-07-18T06:27:00Z</dcterms:created>
  <dcterms:modified xsi:type="dcterms:W3CDTF">2017-07-18T06:27:00Z</dcterms:modified>
</cp:coreProperties>
</file>